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DB1FA4" w:rsidRDefault="00DB1FA4">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DB1FA4" w:rsidRPr="006968DE" w:rsidRDefault="00DB1FA4">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DB1FA4" w:rsidRPr="006968DE" w:rsidRDefault="00DB1FA4">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DB1FA4" w:rsidRPr="006968DE" w:rsidRDefault="00DB1FA4">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DB1FA4" w:rsidRDefault="00DB1FA4">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DB1FA4" w:rsidRPr="006968DE" w:rsidRDefault="00DB1FA4">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DB1FA4" w:rsidRPr="006968DE" w:rsidRDefault="00DB1FA4">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DB1FA4" w:rsidRPr="006968DE" w:rsidRDefault="00DB1FA4">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DB1FA4" w:rsidRPr="006968DE" w:rsidRDefault="00DB1FA4">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DB1FA4" w:rsidRPr="006968DE" w:rsidRDefault="00DB1FA4">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B1FA4" w:rsidRPr="005703F4" w:rsidRDefault="00DB1FA4"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DB1FA4" w:rsidRPr="005703F4" w:rsidRDefault="00DB1FA4"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DB1FA4" w:rsidRPr="005703F4" w:rsidRDefault="00DB1FA4"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DB1FA4" w:rsidRPr="005703F4" w:rsidRDefault="00DB1FA4"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2612CE"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358926" w:history="1">
            <w:r w:rsidR="002612CE" w:rsidRPr="008F7679">
              <w:rPr>
                <w:rStyle w:val="Hyperlink"/>
                <w:noProof/>
              </w:rPr>
              <w:t>Table des images</w:t>
            </w:r>
            <w:r w:rsidR="002612CE">
              <w:rPr>
                <w:noProof/>
                <w:webHidden/>
              </w:rPr>
              <w:tab/>
            </w:r>
            <w:r w:rsidR="002612CE">
              <w:rPr>
                <w:noProof/>
                <w:webHidden/>
              </w:rPr>
              <w:fldChar w:fldCharType="begin"/>
            </w:r>
            <w:r w:rsidR="002612CE">
              <w:rPr>
                <w:noProof/>
                <w:webHidden/>
              </w:rPr>
              <w:instrText xml:space="preserve"> PAGEREF _Toc315358926 \h </w:instrText>
            </w:r>
            <w:r w:rsidR="002612CE">
              <w:rPr>
                <w:noProof/>
                <w:webHidden/>
              </w:rPr>
            </w:r>
            <w:r w:rsidR="002612CE">
              <w:rPr>
                <w:noProof/>
                <w:webHidden/>
              </w:rPr>
              <w:fldChar w:fldCharType="separate"/>
            </w:r>
            <w:r w:rsidR="002612CE">
              <w:rPr>
                <w:noProof/>
                <w:webHidden/>
              </w:rPr>
              <w:t>4</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27" w:history="1">
            <w:r w:rsidR="002612CE" w:rsidRPr="008F7679">
              <w:rPr>
                <w:rStyle w:val="Hyperlink"/>
                <w:noProof/>
              </w:rPr>
              <w:t>1</w:t>
            </w:r>
            <w:r w:rsidR="002612CE">
              <w:rPr>
                <w:rFonts w:eastAsiaTheme="minorEastAsia"/>
                <w:noProof/>
                <w:lang w:eastAsia="fr-FR"/>
              </w:rPr>
              <w:tab/>
            </w:r>
            <w:r w:rsidR="002612CE" w:rsidRPr="008F7679">
              <w:rPr>
                <w:rStyle w:val="Hyperlink"/>
                <w:noProof/>
              </w:rPr>
              <w:t>Introduction</w:t>
            </w:r>
            <w:r w:rsidR="002612CE">
              <w:rPr>
                <w:noProof/>
                <w:webHidden/>
              </w:rPr>
              <w:tab/>
            </w:r>
            <w:r w:rsidR="002612CE">
              <w:rPr>
                <w:noProof/>
                <w:webHidden/>
              </w:rPr>
              <w:fldChar w:fldCharType="begin"/>
            </w:r>
            <w:r w:rsidR="002612CE">
              <w:rPr>
                <w:noProof/>
                <w:webHidden/>
              </w:rPr>
              <w:instrText xml:space="preserve"> PAGEREF _Toc315358927 \h </w:instrText>
            </w:r>
            <w:r w:rsidR="002612CE">
              <w:rPr>
                <w:noProof/>
                <w:webHidden/>
              </w:rPr>
            </w:r>
            <w:r w:rsidR="002612CE">
              <w:rPr>
                <w:noProof/>
                <w:webHidden/>
              </w:rPr>
              <w:fldChar w:fldCharType="separate"/>
            </w:r>
            <w:r w:rsidR="002612CE">
              <w:rPr>
                <w:noProof/>
                <w:webHidden/>
              </w:rPr>
              <w:t>5</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28" w:history="1">
            <w:r w:rsidR="002612CE" w:rsidRPr="008F7679">
              <w:rPr>
                <w:rStyle w:val="Hyperlink"/>
                <w:noProof/>
              </w:rPr>
              <w:t>2</w:t>
            </w:r>
            <w:r w:rsidR="002612CE">
              <w:rPr>
                <w:rFonts w:eastAsiaTheme="minorEastAsia"/>
                <w:noProof/>
                <w:lang w:eastAsia="fr-FR"/>
              </w:rPr>
              <w:tab/>
            </w:r>
            <w:r w:rsidR="002612CE" w:rsidRPr="008F7679">
              <w:rPr>
                <w:rStyle w:val="Hyperlink"/>
                <w:noProof/>
              </w:rPr>
              <w:t>Présentation de l’environnement</w:t>
            </w:r>
            <w:r w:rsidR="002612CE">
              <w:rPr>
                <w:noProof/>
                <w:webHidden/>
              </w:rPr>
              <w:tab/>
            </w:r>
            <w:r w:rsidR="002612CE">
              <w:rPr>
                <w:noProof/>
                <w:webHidden/>
              </w:rPr>
              <w:fldChar w:fldCharType="begin"/>
            </w:r>
            <w:r w:rsidR="002612CE">
              <w:rPr>
                <w:noProof/>
                <w:webHidden/>
              </w:rPr>
              <w:instrText xml:space="preserve"> PAGEREF _Toc315358928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29" w:history="1">
            <w:r w:rsidR="002612CE" w:rsidRPr="008F7679">
              <w:rPr>
                <w:rStyle w:val="Hyperlink"/>
                <w:noProof/>
              </w:rPr>
              <w:t>2.1</w:t>
            </w:r>
            <w:r w:rsidR="002612CE">
              <w:rPr>
                <w:rFonts w:eastAsiaTheme="minorEastAsia"/>
                <w:noProof/>
                <w:lang w:eastAsia="fr-FR"/>
              </w:rPr>
              <w:tab/>
            </w:r>
            <w:r w:rsidR="002612CE" w:rsidRPr="008F7679">
              <w:rPr>
                <w:rStyle w:val="Hyperlink"/>
                <w:noProof/>
              </w:rPr>
              <w:t>Le groupe SYNOX</w:t>
            </w:r>
            <w:r w:rsidR="002612CE">
              <w:rPr>
                <w:noProof/>
                <w:webHidden/>
              </w:rPr>
              <w:tab/>
            </w:r>
            <w:r w:rsidR="002612CE">
              <w:rPr>
                <w:noProof/>
                <w:webHidden/>
              </w:rPr>
              <w:fldChar w:fldCharType="begin"/>
            </w:r>
            <w:r w:rsidR="002612CE">
              <w:rPr>
                <w:noProof/>
                <w:webHidden/>
              </w:rPr>
              <w:instrText xml:space="preserve"> PAGEREF _Toc315358929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0" w:history="1">
            <w:r w:rsidR="002612CE" w:rsidRPr="008F7679">
              <w:rPr>
                <w:rStyle w:val="Hyperlink"/>
                <w:noProof/>
              </w:rPr>
              <w:t>2.2</w:t>
            </w:r>
            <w:r w:rsidR="002612CE">
              <w:rPr>
                <w:rFonts w:eastAsiaTheme="minorEastAsia"/>
                <w:noProof/>
                <w:lang w:eastAsia="fr-FR"/>
              </w:rPr>
              <w:tab/>
            </w:r>
            <w:r w:rsidR="002612CE" w:rsidRPr="008F7679">
              <w:rPr>
                <w:rStyle w:val="Hyperlink"/>
                <w:noProof/>
              </w:rPr>
              <w:t>La plateforme Machine-to-Machine de gestion d’objets communicants</w:t>
            </w:r>
            <w:r w:rsidR="002612CE">
              <w:rPr>
                <w:noProof/>
                <w:webHidden/>
              </w:rPr>
              <w:tab/>
            </w:r>
            <w:r w:rsidR="002612CE">
              <w:rPr>
                <w:noProof/>
                <w:webHidden/>
              </w:rPr>
              <w:fldChar w:fldCharType="begin"/>
            </w:r>
            <w:r w:rsidR="002612CE">
              <w:rPr>
                <w:noProof/>
                <w:webHidden/>
              </w:rPr>
              <w:instrText xml:space="preserve"> PAGEREF _Toc315358930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31" w:history="1">
            <w:r w:rsidR="002612CE" w:rsidRPr="008F7679">
              <w:rPr>
                <w:rStyle w:val="Hyperlink"/>
                <w:noProof/>
              </w:rPr>
              <w:t>3</w:t>
            </w:r>
            <w:r w:rsidR="002612CE">
              <w:rPr>
                <w:rFonts w:eastAsiaTheme="minorEastAsia"/>
                <w:noProof/>
                <w:lang w:eastAsia="fr-FR"/>
              </w:rPr>
              <w:tab/>
            </w:r>
            <w:r w:rsidR="002612CE" w:rsidRPr="008F7679">
              <w:rPr>
                <w:rStyle w:val="Hyperlink"/>
                <w:noProof/>
              </w:rPr>
              <w:t>Présentation du projet</w:t>
            </w:r>
            <w:r w:rsidR="002612CE">
              <w:rPr>
                <w:noProof/>
                <w:webHidden/>
              </w:rPr>
              <w:tab/>
            </w:r>
            <w:r w:rsidR="002612CE">
              <w:rPr>
                <w:noProof/>
                <w:webHidden/>
              </w:rPr>
              <w:fldChar w:fldCharType="begin"/>
            </w:r>
            <w:r w:rsidR="002612CE">
              <w:rPr>
                <w:noProof/>
                <w:webHidden/>
              </w:rPr>
              <w:instrText xml:space="preserve"> PAGEREF _Toc315358931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2" w:history="1">
            <w:r w:rsidR="002612CE" w:rsidRPr="008F7679">
              <w:rPr>
                <w:rStyle w:val="Hyperlink"/>
                <w:noProof/>
              </w:rPr>
              <w:t>3.1</w:t>
            </w:r>
            <w:r w:rsidR="002612CE">
              <w:rPr>
                <w:rFonts w:eastAsiaTheme="minorEastAsia"/>
                <w:noProof/>
                <w:lang w:eastAsia="fr-FR"/>
              </w:rPr>
              <w:tab/>
            </w:r>
            <w:r w:rsidR="002612CE" w:rsidRPr="008F7679">
              <w:rPr>
                <w:rStyle w:val="Hyperlink"/>
                <w:noProof/>
              </w:rPr>
              <w:t>Le problème de gestion</w:t>
            </w:r>
            <w:r w:rsidR="002612CE">
              <w:rPr>
                <w:noProof/>
                <w:webHidden/>
              </w:rPr>
              <w:tab/>
            </w:r>
            <w:r w:rsidR="002612CE">
              <w:rPr>
                <w:noProof/>
                <w:webHidden/>
              </w:rPr>
              <w:fldChar w:fldCharType="begin"/>
            </w:r>
            <w:r w:rsidR="002612CE">
              <w:rPr>
                <w:noProof/>
                <w:webHidden/>
              </w:rPr>
              <w:instrText xml:space="preserve"> PAGEREF _Toc315358932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3" w:history="1">
            <w:r w:rsidR="002612CE" w:rsidRPr="008F7679">
              <w:rPr>
                <w:rStyle w:val="Hyperlink"/>
                <w:noProof/>
              </w:rPr>
              <w:t>3.2</w:t>
            </w:r>
            <w:r w:rsidR="002612CE">
              <w:rPr>
                <w:rFonts w:eastAsiaTheme="minorEastAsia"/>
                <w:noProof/>
                <w:lang w:eastAsia="fr-FR"/>
              </w:rPr>
              <w:tab/>
            </w:r>
            <w:r w:rsidR="002612CE" w:rsidRPr="008F7679">
              <w:rPr>
                <w:rStyle w:val="Hyperlink"/>
                <w:noProof/>
              </w:rPr>
              <w:t>Les besoins fonctionnels</w:t>
            </w:r>
            <w:r w:rsidR="002612CE">
              <w:rPr>
                <w:noProof/>
                <w:webHidden/>
              </w:rPr>
              <w:tab/>
            </w:r>
            <w:r w:rsidR="002612CE">
              <w:rPr>
                <w:noProof/>
                <w:webHidden/>
              </w:rPr>
              <w:fldChar w:fldCharType="begin"/>
            </w:r>
            <w:r w:rsidR="002612CE">
              <w:rPr>
                <w:noProof/>
                <w:webHidden/>
              </w:rPr>
              <w:instrText xml:space="preserve"> PAGEREF _Toc315358933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4" w:history="1">
            <w:r w:rsidR="002612CE" w:rsidRPr="008F7679">
              <w:rPr>
                <w:rStyle w:val="Hyperlink"/>
                <w:noProof/>
              </w:rPr>
              <w:t>3.3</w:t>
            </w:r>
            <w:r w:rsidR="002612CE">
              <w:rPr>
                <w:rFonts w:eastAsiaTheme="minorEastAsia"/>
                <w:noProof/>
                <w:lang w:eastAsia="fr-FR"/>
              </w:rPr>
              <w:tab/>
            </w:r>
            <w:r w:rsidR="002612CE" w:rsidRPr="008F7679">
              <w:rPr>
                <w:rStyle w:val="Hyperlink"/>
                <w:noProof/>
              </w:rPr>
              <w:t>La mission</w:t>
            </w:r>
            <w:r w:rsidR="002612CE">
              <w:rPr>
                <w:noProof/>
                <w:webHidden/>
              </w:rPr>
              <w:tab/>
            </w:r>
            <w:r w:rsidR="002612CE">
              <w:rPr>
                <w:noProof/>
                <w:webHidden/>
              </w:rPr>
              <w:fldChar w:fldCharType="begin"/>
            </w:r>
            <w:r w:rsidR="002612CE">
              <w:rPr>
                <w:noProof/>
                <w:webHidden/>
              </w:rPr>
              <w:instrText xml:space="preserve"> PAGEREF _Toc315358934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5" w:history="1">
            <w:r w:rsidR="002612CE" w:rsidRPr="008F7679">
              <w:rPr>
                <w:rStyle w:val="Hyperlink"/>
                <w:noProof/>
              </w:rPr>
              <w:t>3.4</w:t>
            </w:r>
            <w:r w:rsidR="002612CE">
              <w:rPr>
                <w:rFonts w:eastAsiaTheme="minorEastAsia"/>
                <w:noProof/>
                <w:lang w:eastAsia="fr-FR"/>
              </w:rPr>
              <w:tab/>
            </w:r>
            <w:r w:rsidR="002612CE" w:rsidRPr="008F7679">
              <w:rPr>
                <w:rStyle w:val="Hyperlink"/>
                <w:noProof/>
              </w:rPr>
              <w:t>Contraintes</w:t>
            </w:r>
            <w:r w:rsidR="002612CE">
              <w:rPr>
                <w:noProof/>
                <w:webHidden/>
              </w:rPr>
              <w:tab/>
            </w:r>
            <w:r w:rsidR="002612CE">
              <w:rPr>
                <w:noProof/>
                <w:webHidden/>
              </w:rPr>
              <w:fldChar w:fldCharType="begin"/>
            </w:r>
            <w:r w:rsidR="002612CE">
              <w:rPr>
                <w:noProof/>
                <w:webHidden/>
              </w:rPr>
              <w:instrText xml:space="preserve"> PAGEREF _Toc315358935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36" w:history="1">
            <w:r w:rsidR="002612CE" w:rsidRPr="008F7679">
              <w:rPr>
                <w:rStyle w:val="Hyperlink"/>
                <w:noProof/>
              </w:rPr>
              <w:t>3.4.1</w:t>
            </w:r>
            <w:r w:rsidR="002612CE">
              <w:rPr>
                <w:rFonts w:eastAsiaTheme="minorEastAsia"/>
                <w:noProof/>
                <w:lang w:eastAsia="fr-FR"/>
              </w:rPr>
              <w:tab/>
            </w:r>
            <w:r w:rsidR="002612CE" w:rsidRPr="008F7679">
              <w:rPr>
                <w:rStyle w:val="Hyperlink"/>
                <w:noProof/>
              </w:rPr>
              <w:t>Contraintes techniques</w:t>
            </w:r>
            <w:r w:rsidR="002612CE">
              <w:rPr>
                <w:noProof/>
                <w:webHidden/>
              </w:rPr>
              <w:tab/>
            </w:r>
            <w:r w:rsidR="002612CE">
              <w:rPr>
                <w:noProof/>
                <w:webHidden/>
              </w:rPr>
              <w:fldChar w:fldCharType="begin"/>
            </w:r>
            <w:r w:rsidR="002612CE">
              <w:rPr>
                <w:noProof/>
                <w:webHidden/>
              </w:rPr>
              <w:instrText xml:space="preserve"> PAGEREF _Toc315358936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37" w:history="1">
            <w:r w:rsidR="002612CE" w:rsidRPr="008F7679">
              <w:rPr>
                <w:rStyle w:val="Hyperlink"/>
                <w:noProof/>
              </w:rPr>
              <w:t>3.4.2</w:t>
            </w:r>
            <w:r w:rsidR="002612CE">
              <w:rPr>
                <w:rFonts w:eastAsiaTheme="minorEastAsia"/>
                <w:noProof/>
                <w:lang w:eastAsia="fr-FR"/>
              </w:rPr>
              <w:tab/>
            </w:r>
            <w:r w:rsidR="002612CE" w:rsidRPr="008F7679">
              <w:rPr>
                <w:rStyle w:val="Hyperlink"/>
                <w:noProof/>
              </w:rPr>
              <w:t>Contraintes temporelles</w:t>
            </w:r>
            <w:r w:rsidR="002612CE">
              <w:rPr>
                <w:noProof/>
                <w:webHidden/>
              </w:rPr>
              <w:tab/>
            </w:r>
            <w:r w:rsidR="002612CE">
              <w:rPr>
                <w:noProof/>
                <w:webHidden/>
              </w:rPr>
              <w:fldChar w:fldCharType="begin"/>
            </w:r>
            <w:r w:rsidR="002612CE">
              <w:rPr>
                <w:noProof/>
                <w:webHidden/>
              </w:rPr>
              <w:instrText xml:space="preserve"> PAGEREF _Toc315358937 \h </w:instrText>
            </w:r>
            <w:r w:rsidR="002612CE">
              <w:rPr>
                <w:noProof/>
                <w:webHidden/>
              </w:rPr>
            </w:r>
            <w:r w:rsidR="002612CE">
              <w:rPr>
                <w:noProof/>
                <w:webHidden/>
              </w:rPr>
              <w:fldChar w:fldCharType="separate"/>
            </w:r>
            <w:r w:rsidR="002612CE">
              <w:rPr>
                <w:noProof/>
                <w:webHidden/>
              </w:rPr>
              <w:t>8</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38" w:history="1">
            <w:r w:rsidR="002612CE" w:rsidRPr="008F7679">
              <w:rPr>
                <w:rStyle w:val="Hyperlink"/>
                <w:noProof/>
              </w:rPr>
              <w:t>4</w:t>
            </w:r>
            <w:r w:rsidR="002612CE">
              <w:rPr>
                <w:rFonts w:eastAsiaTheme="minorEastAsia"/>
                <w:noProof/>
                <w:lang w:eastAsia="fr-FR"/>
              </w:rPr>
              <w:tab/>
            </w:r>
            <w:r w:rsidR="002612CE" w:rsidRPr="008F7679">
              <w:rPr>
                <w:rStyle w:val="Hyperlink"/>
                <w:noProof/>
              </w:rPr>
              <w:t>Déroulement du projet</w:t>
            </w:r>
            <w:r w:rsidR="002612CE">
              <w:rPr>
                <w:noProof/>
                <w:webHidden/>
              </w:rPr>
              <w:tab/>
            </w:r>
            <w:r w:rsidR="002612CE">
              <w:rPr>
                <w:noProof/>
                <w:webHidden/>
              </w:rPr>
              <w:fldChar w:fldCharType="begin"/>
            </w:r>
            <w:r w:rsidR="002612CE">
              <w:rPr>
                <w:noProof/>
                <w:webHidden/>
              </w:rPr>
              <w:instrText xml:space="preserve"> PAGEREF _Toc315358938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39" w:history="1">
            <w:r w:rsidR="002612CE" w:rsidRPr="008F7679">
              <w:rPr>
                <w:rStyle w:val="Hyperlink"/>
                <w:noProof/>
              </w:rPr>
              <w:t>4.1</w:t>
            </w:r>
            <w:r w:rsidR="002612CE">
              <w:rPr>
                <w:rFonts w:eastAsiaTheme="minorEastAsia"/>
                <w:noProof/>
                <w:lang w:eastAsia="fr-FR"/>
              </w:rPr>
              <w:tab/>
            </w:r>
            <w:r w:rsidR="002612CE" w:rsidRPr="008F7679">
              <w:rPr>
                <w:rStyle w:val="Hyperlink"/>
                <w:noProof/>
              </w:rPr>
              <w:t>Gestion du projet</w:t>
            </w:r>
            <w:r w:rsidR="002612CE">
              <w:rPr>
                <w:noProof/>
                <w:webHidden/>
              </w:rPr>
              <w:tab/>
            </w:r>
            <w:r w:rsidR="002612CE">
              <w:rPr>
                <w:noProof/>
                <w:webHidden/>
              </w:rPr>
              <w:fldChar w:fldCharType="begin"/>
            </w:r>
            <w:r w:rsidR="002612CE">
              <w:rPr>
                <w:noProof/>
                <w:webHidden/>
              </w:rPr>
              <w:instrText xml:space="preserve"> PAGEREF _Toc315358939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40" w:history="1">
            <w:r w:rsidR="002612CE" w:rsidRPr="008F7679">
              <w:rPr>
                <w:rStyle w:val="Hyperlink"/>
                <w:noProof/>
              </w:rPr>
              <w:t>4.2</w:t>
            </w:r>
            <w:r w:rsidR="002612CE">
              <w:rPr>
                <w:rFonts w:eastAsiaTheme="minorEastAsia"/>
                <w:noProof/>
                <w:lang w:eastAsia="fr-FR"/>
              </w:rPr>
              <w:tab/>
            </w:r>
            <w:r w:rsidR="002612CE" w:rsidRPr="008F7679">
              <w:rPr>
                <w:rStyle w:val="Hyperlink"/>
                <w:noProof/>
              </w:rPr>
              <w:t>Démarche</w:t>
            </w:r>
            <w:r w:rsidR="002612CE">
              <w:rPr>
                <w:noProof/>
                <w:webHidden/>
              </w:rPr>
              <w:tab/>
            </w:r>
            <w:r w:rsidR="002612CE">
              <w:rPr>
                <w:noProof/>
                <w:webHidden/>
              </w:rPr>
              <w:fldChar w:fldCharType="begin"/>
            </w:r>
            <w:r w:rsidR="002612CE">
              <w:rPr>
                <w:noProof/>
                <w:webHidden/>
              </w:rPr>
              <w:instrText xml:space="preserve"> PAGEREF _Toc315358940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41" w:history="1">
            <w:r w:rsidR="002612CE" w:rsidRPr="008F7679">
              <w:rPr>
                <w:rStyle w:val="Hyperlink"/>
                <w:noProof/>
              </w:rPr>
              <w:t>4.2.1</w:t>
            </w:r>
            <w:r w:rsidR="002612CE">
              <w:rPr>
                <w:rFonts w:eastAsiaTheme="minorEastAsia"/>
                <w:noProof/>
                <w:lang w:eastAsia="fr-FR"/>
              </w:rPr>
              <w:tab/>
            </w:r>
            <w:r w:rsidR="002612CE" w:rsidRPr="008F7679">
              <w:rPr>
                <w:rStyle w:val="Hyperlink"/>
                <w:noProof/>
              </w:rPr>
              <w:t>Méthodes utilisées</w:t>
            </w:r>
            <w:r w:rsidR="002612CE">
              <w:rPr>
                <w:noProof/>
                <w:webHidden/>
              </w:rPr>
              <w:tab/>
            </w:r>
            <w:r w:rsidR="002612CE">
              <w:rPr>
                <w:noProof/>
                <w:webHidden/>
              </w:rPr>
              <w:fldChar w:fldCharType="begin"/>
            </w:r>
            <w:r w:rsidR="002612CE">
              <w:rPr>
                <w:noProof/>
                <w:webHidden/>
              </w:rPr>
              <w:instrText xml:space="preserve"> PAGEREF _Toc315358941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42" w:history="1">
            <w:r w:rsidR="002612CE" w:rsidRPr="008F7679">
              <w:rPr>
                <w:rStyle w:val="Hyperlink"/>
                <w:noProof/>
              </w:rPr>
              <w:t>4.2.2</w:t>
            </w:r>
            <w:r w:rsidR="002612CE">
              <w:rPr>
                <w:rFonts w:eastAsiaTheme="minorEastAsia"/>
                <w:noProof/>
                <w:lang w:eastAsia="fr-FR"/>
              </w:rPr>
              <w:tab/>
            </w:r>
            <w:r w:rsidR="002612CE" w:rsidRPr="008F7679">
              <w:rPr>
                <w:rStyle w:val="Hyperlink"/>
                <w:noProof/>
              </w:rPr>
              <w:t>Choix technologiques</w:t>
            </w:r>
            <w:r w:rsidR="002612CE">
              <w:rPr>
                <w:noProof/>
                <w:webHidden/>
              </w:rPr>
              <w:tab/>
            </w:r>
            <w:r w:rsidR="002612CE">
              <w:rPr>
                <w:noProof/>
                <w:webHidden/>
              </w:rPr>
              <w:fldChar w:fldCharType="begin"/>
            </w:r>
            <w:r w:rsidR="002612CE">
              <w:rPr>
                <w:noProof/>
                <w:webHidden/>
              </w:rPr>
              <w:instrText xml:space="preserve"> PAGEREF _Toc315358942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43" w:history="1">
            <w:r w:rsidR="002612CE" w:rsidRPr="008F7679">
              <w:rPr>
                <w:rStyle w:val="Hyperlink"/>
                <w:noProof/>
              </w:rPr>
              <w:t>4.3</w:t>
            </w:r>
            <w:r w:rsidR="002612CE">
              <w:rPr>
                <w:rFonts w:eastAsiaTheme="minorEastAsia"/>
                <w:noProof/>
                <w:lang w:eastAsia="fr-FR"/>
              </w:rPr>
              <w:tab/>
            </w:r>
            <w:r w:rsidR="002612CE" w:rsidRPr="008F7679">
              <w:rPr>
                <w:rStyle w:val="Hyperlink"/>
                <w:noProof/>
              </w:rPr>
              <w:t>Communication et synchronisation</w:t>
            </w:r>
            <w:r w:rsidR="002612CE">
              <w:rPr>
                <w:noProof/>
                <w:webHidden/>
              </w:rPr>
              <w:tab/>
            </w:r>
            <w:r w:rsidR="002612CE">
              <w:rPr>
                <w:noProof/>
                <w:webHidden/>
              </w:rPr>
              <w:fldChar w:fldCharType="begin"/>
            </w:r>
            <w:r w:rsidR="002612CE">
              <w:rPr>
                <w:noProof/>
                <w:webHidden/>
              </w:rPr>
              <w:instrText xml:space="preserve"> PAGEREF _Toc315358943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44" w:history="1">
            <w:r w:rsidR="002612CE" w:rsidRPr="008F7679">
              <w:rPr>
                <w:rStyle w:val="Hyperlink"/>
                <w:noProof/>
              </w:rPr>
              <w:t>4.4</w:t>
            </w:r>
            <w:r w:rsidR="002612CE">
              <w:rPr>
                <w:rFonts w:eastAsiaTheme="minorEastAsia"/>
                <w:noProof/>
                <w:lang w:eastAsia="fr-FR"/>
              </w:rPr>
              <w:tab/>
            </w:r>
            <w:r w:rsidR="002612CE" w:rsidRPr="008F7679">
              <w:rPr>
                <w:rStyle w:val="Hyperlink"/>
                <w:noProof/>
              </w:rPr>
              <w:t>Ressources</w:t>
            </w:r>
            <w:r w:rsidR="002612CE">
              <w:rPr>
                <w:noProof/>
                <w:webHidden/>
              </w:rPr>
              <w:tab/>
            </w:r>
            <w:r w:rsidR="002612CE">
              <w:rPr>
                <w:noProof/>
                <w:webHidden/>
              </w:rPr>
              <w:fldChar w:fldCharType="begin"/>
            </w:r>
            <w:r w:rsidR="002612CE">
              <w:rPr>
                <w:noProof/>
                <w:webHidden/>
              </w:rPr>
              <w:instrText xml:space="preserve"> PAGEREF _Toc315358944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45" w:history="1">
            <w:r w:rsidR="002612CE" w:rsidRPr="008F7679">
              <w:rPr>
                <w:rStyle w:val="Hyperlink"/>
                <w:noProof/>
              </w:rPr>
              <w:t>5</w:t>
            </w:r>
            <w:r w:rsidR="002612CE">
              <w:rPr>
                <w:rFonts w:eastAsiaTheme="minorEastAsia"/>
                <w:noProof/>
                <w:lang w:eastAsia="fr-FR"/>
              </w:rPr>
              <w:tab/>
            </w:r>
            <w:r w:rsidR="002612CE" w:rsidRPr="008F7679">
              <w:rPr>
                <w:rStyle w:val="Hyperlink"/>
                <w:noProof/>
              </w:rPr>
              <w:t>Travail réalisé</w:t>
            </w:r>
            <w:r w:rsidR="002612CE">
              <w:rPr>
                <w:noProof/>
                <w:webHidden/>
              </w:rPr>
              <w:tab/>
            </w:r>
            <w:r w:rsidR="002612CE">
              <w:rPr>
                <w:noProof/>
                <w:webHidden/>
              </w:rPr>
              <w:fldChar w:fldCharType="begin"/>
            </w:r>
            <w:r w:rsidR="002612CE">
              <w:rPr>
                <w:noProof/>
                <w:webHidden/>
              </w:rPr>
              <w:instrText xml:space="preserve"> PAGEREF _Toc315358945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46" w:history="1">
            <w:r w:rsidR="002612CE" w:rsidRPr="008F7679">
              <w:rPr>
                <w:rStyle w:val="Hyperlink"/>
                <w:noProof/>
              </w:rPr>
              <w:t>5.1</w:t>
            </w:r>
            <w:r w:rsidR="002612CE">
              <w:rPr>
                <w:rFonts w:eastAsiaTheme="minorEastAsia"/>
                <w:noProof/>
                <w:lang w:eastAsia="fr-FR"/>
              </w:rPr>
              <w:tab/>
            </w:r>
            <w:r w:rsidR="002612CE" w:rsidRPr="008F7679">
              <w:rPr>
                <w:rStyle w:val="Hyperlink"/>
                <w:noProof/>
              </w:rPr>
              <w:t>Architecture de la plateforme de gestion des SMS</w:t>
            </w:r>
            <w:r w:rsidR="002612CE">
              <w:rPr>
                <w:noProof/>
                <w:webHidden/>
              </w:rPr>
              <w:tab/>
            </w:r>
            <w:r w:rsidR="002612CE">
              <w:rPr>
                <w:noProof/>
                <w:webHidden/>
              </w:rPr>
              <w:fldChar w:fldCharType="begin"/>
            </w:r>
            <w:r w:rsidR="002612CE">
              <w:rPr>
                <w:noProof/>
                <w:webHidden/>
              </w:rPr>
              <w:instrText xml:space="preserve"> PAGEREF _Toc315358946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47" w:history="1">
            <w:r w:rsidR="002612CE" w:rsidRPr="008F7679">
              <w:rPr>
                <w:rStyle w:val="Hyperlink"/>
                <w:noProof/>
              </w:rPr>
              <w:t>5.1.1</w:t>
            </w:r>
            <w:r w:rsidR="002612CE">
              <w:rPr>
                <w:rFonts w:eastAsiaTheme="minorEastAsia"/>
                <w:noProof/>
                <w:lang w:eastAsia="fr-FR"/>
              </w:rPr>
              <w:tab/>
            </w:r>
            <w:r w:rsidR="002612CE" w:rsidRPr="008F7679">
              <w:rPr>
                <w:rStyle w:val="Hyperlink"/>
                <w:noProof/>
              </w:rPr>
              <w:t>Le service SMS</w:t>
            </w:r>
            <w:r w:rsidR="002612CE">
              <w:rPr>
                <w:noProof/>
                <w:webHidden/>
              </w:rPr>
              <w:tab/>
            </w:r>
            <w:r w:rsidR="002612CE">
              <w:rPr>
                <w:noProof/>
                <w:webHidden/>
              </w:rPr>
              <w:fldChar w:fldCharType="begin"/>
            </w:r>
            <w:r w:rsidR="002612CE">
              <w:rPr>
                <w:noProof/>
                <w:webHidden/>
              </w:rPr>
              <w:instrText xml:space="preserve"> PAGEREF _Toc315358947 \h </w:instrText>
            </w:r>
            <w:r w:rsidR="002612CE">
              <w:rPr>
                <w:noProof/>
                <w:webHidden/>
              </w:rPr>
            </w:r>
            <w:r w:rsidR="002612CE">
              <w:rPr>
                <w:noProof/>
                <w:webHidden/>
              </w:rPr>
              <w:fldChar w:fldCharType="separate"/>
            </w:r>
            <w:r w:rsidR="002612CE">
              <w:rPr>
                <w:noProof/>
                <w:webHidden/>
              </w:rPr>
              <w:t>11</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48" w:history="1">
            <w:r w:rsidR="002612CE" w:rsidRPr="008F7679">
              <w:rPr>
                <w:rStyle w:val="Hyperlink"/>
                <w:noProof/>
              </w:rPr>
              <w:t>5.1.2</w:t>
            </w:r>
            <w:r w:rsidR="002612CE">
              <w:rPr>
                <w:rFonts w:eastAsiaTheme="minorEastAsia"/>
                <w:noProof/>
                <w:lang w:eastAsia="fr-FR"/>
              </w:rPr>
              <w:tab/>
            </w:r>
            <w:r w:rsidR="002612CE" w:rsidRPr="008F7679">
              <w:rPr>
                <w:rStyle w:val="Hyperlink"/>
                <w:noProof/>
              </w:rPr>
              <w:t>La base de données</w:t>
            </w:r>
            <w:r w:rsidR="002612CE">
              <w:rPr>
                <w:noProof/>
                <w:webHidden/>
              </w:rPr>
              <w:tab/>
            </w:r>
            <w:r w:rsidR="002612CE">
              <w:rPr>
                <w:noProof/>
                <w:webHidden/>
              </w:rPr>
              <w:fldChar w:fldCharType="begin"/>
            </w:r>
            <w:r w:rsidR="002612CE">
              <w:rPr>
                <w:noProof/>
                <w:webHidden/>
              </w:rPr>
              <w:instrText xml:space="preserve"> PAGEREF _Toc315358948 \h </w:instrText>
            </w:r>
            <w:r w:rsidR="002612CE">
              <w:rPr>
                <w:noProof/>
                <w:webHidden/>
              </w:rPr>
            </w:r>
            <w:r w:rsidR="002612CE">
              <w:rPr>
                <w:noProof/>
                <w:webHidden/>
              </w:rPr>
              <w:fldChar w:fldCharType="separate"/>
            </w:r>
            <w:r w:rsidR="002612CE">
              <w:rPr>
                <w:noProof/>
                <w:webHidden/>
              </w:rPr>
              <w:t>11</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49" w:history="1">
            <w:r w:rsidR="002612CE" w:rsidRPr="008F7679">
              <w:rPr>
                <w:rStyle w:val="Hyperlink"/>
                <w:noProof/>
              </w:rPr>
              <w:t>5.1.3</w:t>
            </w:r>
            <w:r w:rsidR="002612CE">
              <w:rPr>
                <w:rFonts w:eastAsiaTheme="minorEastAsia"/>
                <w:noProof/>
                <w:lang w:eastAsia="fr-FR"/>
              </w:rPr>
              <w:tab/>
            </w:r>
            <w:r w:rsidR="002612CE" w:rsidRPr="008F7679">
              <w:rPr>
                <w:rStyle w:val="Hyperlink"/>
                <w:noProof/>
              </w:rPr>
              <w:t>Interface de gestion des SMS</w:t>
            </w:r>
            <w:r w:rsidR="002612CE">
              <w:rPr>
                <w:noProof/>
                <w:webHidden/>
              </w:rPr>
              <w:tab/>
            </w:r>
            <w:r w:rsidR="002612CE">
              <w:rPr>
                <w:noProof/>
                <w:webHidden/>
              </w:rPr>
              <w:fldChar w:fldCharType="begin"/>
            </w:r>
            <w:r w:rsidR="002612CE">
              <w:rPr>
                <w:noProof/>
                <w:webHidden/>
              </w:rPr>
              <w:instrText xml:space="preserve"> PAGEREF _Toc315358949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50" w:history="1">
            <w:r w:rsidR="002612CE" w:rsidRPr="008F7679">
              <w:rPr>
                <w:rStyle w:val="Hyperlink"/>
                <w:noProof/>
              </w:rPr>
              <w:t>5.2</w:t>
            </w:r>
            <w:r w:rsidR="002612CE">
              <w:rPr>
                <w:rFonts w:eastAsiaTheme="minorEastAsia"/>
                <w:noProof/>
                <w:lang w:eastAsia="fr-FR"/>
              </w:rPr>
              <w:tab/>
            </w:r>
            <w:r w:rsidR="002612CE" w:rsidRPr="008F7679">
              <w:rPr>
                <w:rStyle w:val="Hyperlink"/>
                <w:noProof/>
              </w:rPr>
              <w:t>Conception</w:t>
            </w:r>
            <w:r w:rsidR="002612CE">
              <w:rPr>
                <w:noProof/>
                <w:webHidden/>
              </w:rPr>
              <w:tab/>
            </w:r>
            <w:r w:rsidR="002612CE">
              <w:rPr>
                <w:noProof/>
                <w:webHidden/>
              </w:rPr>
              <w:fldChar w:fldCharType="begin"/>
            </w:r>
            <w:r w:rsidR="002612CE">
              <w:rPr>
                <w:noProof/>
                <w:webHidden/>
              </w:rPr>
              <w:instrText xml:space="preserve"> PAGEREF _Toc315358950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1" w:history="1">
            <w:r w:rsidR="002612CE" w:rsidRPr="008F7679">
              <w:rPr>
                <w:rStyle w:val="Hyperlink"/>
                <w:noProof/>
              </w:rPr>
              <w:t>5.2.1</w:t>
            </w:r>
            <w:r w:rsidR="002612CE">
              <w:rPr>
                <w:rFonts w:eastAsiaTheme="minorEastAsia"/>
                <w:noProof/>
                <w:lang w:eastAsia="fr-FR"/>
              </w:rPr>
              <w:tab/>
            </w:r>
            <w:r w:rsidR="002612CE" w:rsidRPr="008F7679">
              <w:rPr>
                <w:rStyle w:val="Hyperlink"/>
                <w:noProof/>
              </w:rPr>
              <w:t>Diagrammes des cas d’utilisation</w:t>
            </w:r>
            <w:r w:rsidR="002612CE">
              <w:rPr>
                <w:noProof/>
                <w:webHidden/>
              </w:rPr>
              <w:tab/>
            </w:r>
            <w:r w:rsidR="002612CE">
              <w:rPr>
                <w:noProof/>
                <w:webHidden/>
              </w:rPr>
              <w:fldChar w:fldCharType="begin"/>
            </w:r>
            <w:r w:rsidR="002612CE">
              <w:rPr>
                <w:noProof/>
                <w:webHidden/>
              </w:rPr>
              <w:instrText xml:space="preserve"> PAGEREF _Toc315358951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2" w:history="1">
            <w:r w:rsidR="002612CE" w:rsidRPr="008F7679">
              <w:rPr>
                <w:rStyle w:val="Hyperlink"/>
                <w:noProof/>
              </w:rPr>
              <w:t>5.2.2</w:t>
            </w:r>
            <w:r w:rsidR="002612CE">
              <w:rPr>
                <w:rFonts w:eastAsiaTheme="minorEastAsia"/>
                <w:noProof/>
                <w:lang w:eastAsia="fr-FR"/>
              </w:rPr>
              <w:tab/>
            </w:r>
            <w:r w:rsidR="002612CE" w:rsidRPr="008F7679">
              <w:rPr>
                <w:rStyle w:val="Hyperlink"/>
                <w:noProof/>
              </w:rPr>
              <w:t>Diagramme de classe</w:t>
            </w:r>
            <w:r w:rsidR="002612CE">
              <w:rPr>
                <w:noProof/>
                <w:webHidden/>
              </w:rPr>
              <w:tab/>
            </w:r>
            <w:r w:rsidR="002612CE">
              <w:rPr>
                <w:noProof/>
                <w:webHidden/>
              </w:rPr>
              <w:fldChar w:fldCharType="begin"/>
            </w:r>
            <w:r w:rsidR="002612CE">
              <w:rPr>
                <w:noProof/>
                <w:webHidden/>
              </w:rPr>
              <w:instrText xml:space="preserve"> PAGEREF _Toc315358952 \h </w:instrText>
            </w:r>
            <w:r w:rsidR="002612CE">
              <w:rPr>
                <w:noProof/>
                <w:webHidden/>
              </w:rPr>
            </w:r>
            <w:r w:rsidR="002612CE">
              <w:rPr>
                <w:noProof/>
                <w:webHidden/>
              </w:rPr>
              <w:fldChar w:fldCharType="separate"/>
            </w:r>
            <w:r w:rsidR="002612CE">
              <w:rPr>
                <w:noProof/>
                <w:webHidden/>
              </w:rPr>
              <w:t>13</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3" w:history="1">
            <w:r w:rsidR="002612CE" w:rsidRPr="008F7679">
              <w:rPr>
                <w:rStyle w:val="Hyperlink"/>
                <w:noProof/>
              </w:rPr>
              <w:t>5.2.3</w:t>
            </w:r>
            <w:r w:rsidR="002612CE">
              <w:rPr>
                <w:rFonts w:eastAsiaTheme="minorEastAsia"/>
                <w:noProof/>
                <w:lang w:eastAsia="fr-FR"/>
              </w:rPr>
              <w:tab/>
            </w:r>
            <w:r w:rsidR="002612CE" w:rsidRPr="008F7679">
              <w:rPr>
                <w:rStyle w:val="Hyperlink"/>
                <w:noProof/>
              </w:rPr>
              <w:t>Maquettage</w:t>
            </w:r>
            <w:r w:rsidR="002612CE">
              <w:rPr>
                <w:noProof/>
                <w:webHidden/>
              </w:rPr>
              <w:tab/>
            </w:r>
            <w:r w:rsidR="002612CE">
              <w:rPr>
                <w:noProof/>
                <w:webHidden/>
              </w:rPr>
              <w:fldChar w:fldCharType="begin"/>
            </w:r>
            <w:r w:rsidR="002612CE">
              <w:rPr>
                <w:noProof/>
                <w:webHidden/>
              </w:rPr>
              <w:instrText xml:space="preserve"> PAGEREF _Toc315358953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54" w:history="1">
            <w:r w:rsidR="002612CE" w:rsidRPr="008F7679">
              <w:rPr>
                <w:rStyle w:val="Hyperlink"/>
                <w:noProof/>
              </w:rPr>
              <w:t>5.3</w:t>
            </w:r>
            <w:r w:rsidR="002612CE">
              <w:rPr>
                <w:rFonts w:eastAsiaTheme="minorEastAsia"/>
                <w:noProof/>
                <w:lang w:eastAsia="fr-FR"/>
              </w:rPr>
              <w:tab/>
            </w:r>
            <w:r w:rsidR="002612CE" w:rsidRPr="008F7679">
              <w:rPr>
                <w:rStyle w:val="Hyperlink"/>
                <w:noProof/>
              </w:rPr>
              <w:t>Développement</w:t>
            </w:r>
            <w:r w:rsidR="002612CE">
              <w:rPr>
                <w:noProof/>
                <w:webHidden/>
              </w:rPr>
              <w:tab/>
            </w:r>
            <w:r w:rsidR="002612CE">
              <w:rPr>
                <w:noProof/>
                <w:webHidden/>
              </w:rPr>
              <w:fldChar w:fldCharType="begin"/>
            </w:r>
            <w:r w:rsidR="002612CE">
              <w:rPr>
                <w:noProof/>
                <w:webHidden/>
              </w:rPr>
              <w:instrText xml:space="preserve"> PAGEREF _Toc315358954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5" w:history="1">
            <w:r w:rsidR="002612CE" w:rsidRPr="008F7679">
              <w:rPr>
                <w:rStyle w:val="Hyperlink"/>
                <w:noProof/>
              </w:rPr>
              <w:t>5.3.1</w:t>
            </w:r>
            <w:r w:rsidR="002612CE">
              <w:rPr>
                <w:rFonts w:eastAsiaTheme="minorEastAsia"/>
                <w:noProof/>
                <w:lang w:eastAsia="fr-FR"/>
              </w:rPr>
              <w:tab/>
            </w:r>
            <w:r w:rsidR="002612CE" w:rsidRPr="008F7679">
              <w:rPr>
                <w:rStyle w:val="Hyperlink"/>
                <w:noProof/>
              </w:rPr>
              <w:t>Les commandes AT</w:t>
            </w:r>
            <w:r w:rsidR="002612CE">
              <w:rPr>
                <w:noProof/>
                <w:webHidden/>
              </w:rPr>
              <w:tab/>
            </w:r>
            <w:r w:rsidR="002612CE">
              <w:rPr>
                <w:noProof/>
                <w:webHidden/>
              </w:rPr>
              <w:fldChar w:fldCharType="begin"/>
            </w:r>
            <w:r w:rsidR="002612CE">
              <w:rPr>
                <w:noProof/>
                <w:webHidden/>
              </w:rPr>
              <w:instrText xml:space="preserve"> PAGEREF _Toc315358955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6" w:history="1">
            <w:r w:rsidR="002612CE" w:rsidRPr="008F7679">
              <w:rPr>
                <w:rStyle w:val="Hyperlink"/>
                <w:noProof/>
              </w:rPr>
              <w:t>5.3.2</w:t>
            </w:r>
            <w:r w:rsidR="002612CE">
              <w:rPr>
                <w:rFonts w:eastAsiaTheme="minorEastAsia"/>
                <w:noProof/>
                <w:lang w:eastAsia="fr-FR"/>
              </w:rPr>
              <w:tab/>
            </w:r>
            <w:r w:rsidR="002612CE" w:rsidRPr="008F7679">
              <w:rPr>
                <w:rStyle w:val="Hyperlink"/>
                <w:noProof/>
              </w:rPr>
              <w:t>La librairie ATSMS</w:t>
            </w:r>
            <w:r w:rsidR="002612CE">
              <w:rPr>
                <w:noProof/>
                <w:webHidden/>
              </w:rPr>
              <w:tab/>
            </w:r>
            <w:r w:rsidR="002612CE">
              <w:rPr>
                <w:noProof/>
                <w:webHidden/>
              </w:rPr>
              <w:fldChar w:fldCharType="begin"/>
            </w:r>
            <w:r w:rsidR="002612CE">
              <w:rPr>
                <w:noProof/>
                <w:webHidden/>
              </w:rPr>
              <w:instrText xml:space="preserve"> PAGEREF _Toc315358956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7" w:history="1">
            <w:r w:rsidR="002612CE" w:rsidRPr="008F7679">
              <w:rPr>
                <w:rStyle w:val="Hyperlink"/>
                <w:noProof/>
              </w:rPr>
              <w:t>5.3.3</w:t>
            </w:r>
            <w:r w:rsidR="002612CE">
              <w:rPr>
                <w:rFonts w:eastAsiaTheme="minorEastAsia"/>
                <w:noProof/>
                <w:lang w:eastAsia="fr-FR"/>
              </w:rPr>
              <w:tab/>
            </w:r>
            <w:r w:rsidR="002612CE" w:rsidRPr="008F7679">
              <w:rPr>
                <w:rStyle w:val="Hyperlink"/>
                <w:noProof/>
              </w:rPr>
              <w:t>Le service SMS</w:t>
            </w:r>
            <w:r w:rsidR="002612CE">
              <w:rPr>
                <w:noProof/>
                <w:webHidden/>
              </w:rPr>
              <w:tab/>
            </w:r>
            <w:r w:rsidR="002612CE">
              <w:rPr>
                <w:noProof/>
                <w:webHidden/>
              </w:rPr>
              <w:fldChar w:fldCharType="begin"/>
            </w:r>
            <w:r w:rsidR="002612CE">
              <w:rPr>
                <w:noProof/>
                <w:webHidden/>
              </w:rPr>
              <w:instrText xml:space="preserve"> PAGEREF _Toc315358957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8" w:history="1">
            <w:r w:rsidR="002612CE" w:rsidRPr="008F7679">
              <w:rPr>
                <w:rStyle w:val="Hyperlink"/>
                <w:noProof/>
              </w:rPr>
              <w:t>5.3.4</w:t>
            </w:r>
            <w:r w:rsidR="002612CE">
              <w:rPr>
                <w:rFonts w:eastAsiaTheme="minorEastAsia"/>
                <w:noProof/>
                <w:lang w:eastAsia="fr-FR"/>
              </w:rPr>
              <w:tab/>
            </w:r>
            <w:r w:rsidR="002612CE" w:rsidRPr="008F7679">
              <w:rPr>
                <w:rStyle w:val="Hyperlink"/>
                <w:noProof/>
              </w:rPr>
              <w:t>La base de données</w:t>
            </w:r>
            <w:r w:rsidR="002612CE">
              <w:rPr>
                <w:noProof/>
                <w:webHidden/>
              </w:rPr>
              <w:tab/>
            </w:r>
            <w:r w:rsidR="002612CE">
              <w:rPr>
                <w:noProof/>
                <w:webHidden/>
              </w:rPr>
              <w:fldChar w:fldCharType="begin"/>
            </w:r>
            <w:r w:rsidR="002612CE">
              <w:rPr>
                <w:noProof/>
                <w:webHidden/>
              </w:rPr>
              <w:instrText xml:space="preserve"> PAGEREF _Toc315358958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3"/>
            <w:tabs>
              <w:tab w:val="left" w:pos="1540"/>
              <w:tab w:val="right" w:leader="dot" w:pos="9062"/>
            </w:tabs>
            <w:rPr>
              <w:rFonts w:eastAsiaTheme="minorEastAsia"/>
              <w:noProof/>
              <w:lang w:eastAsia="fr-FR"/>
            </w:rPr>
          </w:pPr>
          <w:hyperlink w:anchor="_Toc315358959" w:history="1">
            <w:r w:rsidR="002612CE" w:rsidRPr="008F7679">
              <w:rPr>
                <w:rStyle w:val="Hyperlink"/>
                <w:noProof/>
              </w:rPr>
              <w:t>5.3.5</w:t>
            </w:r>
            <w:r w:rsidR="002612CE">
              <w:rPr>
                <w:rFonts w:eastAsiaTheme="minorEastAsia"/>
                <w:noProof/>
                <w:lang w:eastAsia="fr-FR"/>
              </w:rPr>
              <w:tab/>
            </w:r>
            <w:r w:rsidR="002612CE" w:rsidRPr="008F7679">
              <w:rPr>
                <w:rStyle w:val="Hyperlink"/>
                <w:noProof/>
              </w:rPr>
              <w:t>L’interface graphique</w:t>
            </w:r>
            <w:r w:rsidR="002612CE">
              <w:rPr>
                <w:noProof/>
                <w:webHidden/>
              </w:rPr>
              <w:tab/>
            </w:r>
            <w:r w:rsidR="002612CE">
              <w:rPr>
                <w:noProof/>
                <w:webHidden/>
              </w:rPr>
              <w:fldChar w:fldCharType="begin"/>
            </w:r>
            <w:r w:rsidR="002612CE">
              <w:rPr>
                <w:noProof/>
                <w:webHidden/>
              </w:rPr>
              <w:instrText xml:space="preserve"> PAGEREF _Toc315358959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60" w:history="1">
            <w:r w:rsidR="002612CE" w:rsidRPr="008F7679">
              <w:rPr>
                <w:rStyle w:val="Hyperlink"/>
                <w:noProof/>
              </w:rPr>
              <w:t>5.4</w:t>
            </w:r>
            <w:r w:rsidR="002612CE">
              <w:rPr>
                <w:rFonts w:eastAsiaTheme="minorEastAsia"/>
                <w:noProof/>
                <w:lang w:eastAsia="fr-FR"/>
              </w:rPr>
              <w:tab/>
            </w:r>
            <w:r w:rsidR="002612CE" w:rsidRPr="008F7679">
              <w:rPr>
                <w:rStyle w:val="Hyperlink"/>
                <w:noProof/>
              </w:rPr>
              <w:t>Tests</w:t>
            </w:r>
            <w:r w:rsidR="002612CE">
              <w:rPr>
                <w:noProof/>
                <w:webHidden/>
              </w:rPr>
              <w:tab/>
            </w:r>
            <w:r w:rsidR="002612CE">
              <w:rPr>
                <w:noProof/>
                <w:webHidden/>
              </w:rPr>
              <w:fldChar w:fldCharType="begin"/>
            </w:r>
            <w:r w:rsidR="002612CE">
              <w:rPr>
                <w:noProof/>
                <w:webHidden/>
              </w:rPr>
              <w:instrText xml:space="preserve"> PAGEREF _Toc315358960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61" w:history="1">
            <w:r w:rsidR="002612CE" w:rsidRPr="008F7679">
              <w:rPr>
                <w:rStyle w:val="Hyperlink"/>
                <w:noProof/>
              </w:rPr>
              <w:t>5.5</w:t>
            </w:r>
            <w:r w:rsidR="002612CE">
              <w:rPr>
                <w:rFonts w:eastAsiaTheme="minorEastAsia"/>
                <w:noProof/>
                <w:lang w:eastAsia="fr-FR"/>
              </w:rPr>
              <w:tab/>
            </w:r>
            <w:r w:rsidR="002612CE" w:rsidRPr="008F7679">
              <w:rPr>
                <w:rStyle w:val="Hyperlink"/>
                <w:noProof/>
              </w:rPr>
              <w:t>Limites</w:t>
            </w:r>
            <w:r w:rsidR="002612CE">
              <w:rPr>
                <w:noProof/>
                <w:webHidden/>
              </w:rPr>
              <w:tab/>
            </w:r>
            <w:r w:rsidR="002612CE">
              <w:rPr>
                <w:noProof/>
                <w:webHidden/>
              </w:rPr>
              <w:fldChar w:fldCharType="begin"/>
            </w:r>
            <w:r w:rsidR="002612CE">
              <w:rPr>
                <w:noProof/>
                <w:webHidden/>
              </w:rPr>
              <w:instrText xml:space="preserve"> PAGEREF _Toc315358961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2"/>
            <w:tabs>
              <w:tab w:val="left" w:pos="1320"/>
              <w:tab w:val="right" w:leader="dot" w:pos="9062"/>
            </w:tabs>
            <w:rPr>
              <w:rFonts w:eastAsiaTheme="minorEastAsia"/>
              <w:noProof/>
              <w:lang w:eastAsia="fr-FR"/>
            </w:rPr>
          </w:pPr>
          <w:hyperlink w:anchor="_Toc315358962" w:history="1">
            <w:r w:rsidR="002612CE" w:rsidRPr="008F7679">
              <w:rPr>
                <w:rStyle w:val="Hyperlink"/>
                <w:noProof/>
              </w:rPr>
              <w:t>5.6</w:t>
            </w:r>
            <w:r w:rsidR="002612CE">
              <w:rPr>
                <w:rFonts w:eastAsiaTheme="minorEastAsia"/>
                <w:noProof/>
                <w:lang w:eastAsia="fr-FR"/>
              </w:rPr>
              <w:tab/>
            </w:r>
            <w:r w:rsidR="002612CE" w:rsidRPr="008F7679">
              <w:rPr>
                <w:rStyle w:val="Hyperlink"/>
                <w:noProof/>
              </w:rPr>
              <w:t>Améliorations possibles</w:t>
            </w:r>
            <w:r w:rsidR="002612CE">
              <w:rPr>
                <w:noProof/>
                <w:webHidden/>
              </w:rPr>
              <w:tab/>
            </w:r>
            <w:r w:rsidR="002612CE">
              <w:rPr>
                <w:noProof/>
                <w:webHidden/>
              </w:rPr>
              <w:fldChar w:fldCharType="begin"/>
            </w:r>
            <w:r w:rsidR="002612CE">
              <w:rPr>
                <w:noProof/>
                <w:webHidden/>
              </w:rPr>
              <w:instrText xml:space="preserve"> PAGEREF _Toc315358962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63" w:history="1">
            <w:r w:rsidR="002612CE" w:rsidRPr="008F7679">
              <w:rPr>
                <w:rStyle w:val="Hyperlink"/>
                <w:noProof/>
              </w:rPr>
              <w:t>6</w:t>
            </w:r>
            <w:r w:rsidR="002612CE">
              <w:rPr>
                <w:rFonts w:eastAsiaTheme="minorEastAsia"/>
                <w:noProof/>
                <w:lang w:eastAsia="fr-FR"/>
              </w:rPr>
              <w:tab/>
            </w:r>
            <w:r w:rsidR="002612CE" w:rsidRPr="008F7679">
              <w:rPr>
                <w:rStyle w:val="Hyperlink"/>
                <w:noProof/>
              </w:rPr>
              <w:t>Difficultés rencontrées</w:t>
            </w:r>
            <w:r w:rsidR="002612CE">
              <w:rPr>
                <w:noProof/>
                <w:webHidden/>
              </w:rPr>
              <w:tab/>
            </w:r>
            <w:r w:rsidR="002612CE">
              <w:rPr>
                <w:noProof/>
                <w:webHidden/>
              </w:rPr>
              <w:fldChar w:fldCharType="begin"/>
            </w:r>
            <w:r w:rsidR="002612CE">
              <w:rPr>
                <w:noProof/>
                <w:webHidden/>
              </w:rPr>
              <w:instrText xml:space="preserve"> PAGEREF _Toc315358963 \h </w:instrText>
            </w:r>
            <w:r w:rsidR="002612CE">
              <w:rPr>
                <w:noProof/>
                <w:webHidden/>
              </w:rPr>
            </w:r>
            <w:r w:rsidR="002612CE">
              <w:rPr>
                <w:noProof/>
                <w:webHidden/>
              </w:rPr>
              <w:fldChar w:fldCharType="separate"/>
            </w:r>
            <w:r w:rsidR="002612CE">
              <w:rPr>
                <w:noProof/>
                <w:webHidden/>
              </w:rPr>
              <w:t>16</w:t>
            </w:r>
            <w:r w:rsidR="002612CE">
              <w:rPr>
                <w:noProof/>
                <w:webHidden/>
              </w:rPr>
              <w:fldChar w:fldCharType="end"/>
            </w:r>
          </w:hyperlink>
        </w:p>
        <w:p w:rsidR="002612CE" w:rsidRDefault="00CC42AC">
          <w:pPr>
            <w:pStyle w:val="TOC1"/>
            <w:tabs>
              <w:tab w:val="left" w:pos="880"/>
              <w:tab w:val="right" w:leader="dot" w:pos="9062"/>
            </w:tabs>
            <w:rPr>
              <w:rFonts w:eastAsiaTheme="minorEastAsia"/>
              <w:noProof/>
              <w:lang w:eastAsia="fr-FR"/>
            </w:rPr>
          </w:pPr>
          <w:hyperlink w:anchor="_Toc315358964" w:history="1">
            <w:r w:rsidR="002612CE" w:rsidRPr="008F7679">
              <w:rPr>
                <w:rStyle w:val="Hyperlink"/>
                <w:noProof/>
              </w:rPr>
              <w:t>7</w:t>
            </w:r>
            <w:r w:rsidR="002612CE">
              <w:rPr>
                <w:rFonts w:eastAsiaTheme="minorEastAsia"/>
                <w:noProof/>
                <w:lang w:eastAsia="fr-FR"/>
              </w:rPr>
              <w:tab/>
            </w:r>
            <w:r w:rsidR="002612CE" w:rsidRPr="008F7679">
              <w:rPr>
                <w:rStyle w:val="Hyperlink"/>
                <w:noProof/>
              </w:rPr>
              <w:t>Conclusion</w:t>
            </w:r>
            <w:r w:rsidR="002612CE">
              <w:rPr>
                <w:noProof/>
                <w:webHidden/>
              </w:rPr>
              <w:tab/>
            </w:r>
            <w:r w:rsidR="002612CE">
              <w:rPr>
                <w:noProof/>
                <w:webHidden/>
              </w:rPr>
              <w:fldChar w:fldCharType="begin"/>
            </w:r>
            <w:r w:rsidR="002612CE">
              <w:rPr>
                <w:noProof/>
                <w:webHidden/>
              </w:rPr>
              <w:instrText xml:space="preserve"> PAGEREF _Toc315358964 \h </w:instrText>
            </w:r>
            <w:r w:rsidR="002612CE">
              <w:rPr>
                <w:noProof/>
                <w:webHidden/>
              </w:rPr>
            </w:r>
            <w:r w:rsidR="002612CE">
              <w:rPr>
                <w:noProof/>
                <w:webHidden/>
              </w:rPr>
              <w:fldChar w:fldCharType="separate"/>
            </w:r>
            <w:r w:rsidR="002612CE">
              <w:rPr>
                <w:noProof/>
                <w:webHidden/>
              </w:rPr>
              <w:t>17</w:t>
            </w:r>
            <w:r w:rsidR="002612CE">
              <w:rPr>
                <w:noProof/>
                <w:webHidden/>
              </w:rPr>
              <w:fldChar w:fldCharType="end"/>
            </w:r>
          </w:hyperlink>
        </w:p>
        <w:p w:rsidR="002612CE" w:rsidRDefault="00CC42AC">
          <w:pPr>
            <w:pStyle w:val="TOC1"/>
            <w:tabs>
              <w:tab w:val="right" w:leader="dot" w:pos="9062"/>
            </w:tabs>
            <w:rPr>
              <w:rFonts w:eastAsiaTheme="minorEastAsia"/>
              <w:noProof/>
              <w:lang w:eastAsia="fr-FR"/>
            </w:rPr>
          </w:pPr>
          <w:hyperlink w:anchor="_Toc315358965" w:history="1">
            <w:r w:rsidR="002612CE" w:rsidRPr="008F7679">
              <w:rPr>
                <w:rStyle w:val="Hyperlink"/>
                <w:noProof/>
              </w:rPr>
              <w:t>Annexes</w:t>
            </w:r>
            <w:r w:rsidR="002612CE">
              <w:rPr>
                <w:noProof/>
                <w:webHidden/>
              </w:rPr>
              <w:tab/>
            </w:r>
            <w:r w:rsidR="002612CE">
              <w:rPr>
                <w:noProof/>
                <w:webHidden/>
              </w:rPr>
              <w:fldChar w:fldCharType="begin"/>
            </w:r>
            <w:r w:rsidR="002612CE">
              <w:rPr>
                <w:noProof/>
                <w:webHidden/>
              </w:rPr>
              <w:instrText xml:space="preserve"> PAGEREF _Toc315358965 \h </w:instrText>
            </w:r>
            <w:r w:rsidR="002612CE">
              <w:rPr>
                <w:noProof/>
                <w:webHidden/>
              </w:rPr>
            </w:r>
            <w:r w:rsidR="002612CE">
              <w:rPr>
                <w:noProof/>
                <w:webHidden/>
              </w:rPr>
              <w:fldChar w:fldCharType="separate"/>
            </w:r>
            <w:r w:rsidR="002612CE">
              <w:rPr>
                <w:noProof/>
                <w:webHidden/>
              </w:rPr>
              <w:t>18</w:t>
            </w:r>
            <w:r w:rsidR="002612CE">
              <w:rPr>
                <w:noProof/>
                <w:webHidden/>
              </w:rPr>
              <w:fldChar w:fldCharType="end"/>
            </w:r>
          </w:hyperlink>
        </w:p>
        <w:p w:rsidR="002612CE" w:rsidRDefault="00CC42AC">
          <w:pPr>
            <w:pStyle w:val="TOC1"/>
            <w:tabs>
              <w:tab w:val="right" w:leader="dot" w:pos="9062"/>
            </w:tabs>
            <w:rPr>
              <w:rFonts w:eastAsiaTheme="minorEastAsia"/>
              <w:noProof/>
              <w:lang w:eastAsia="fr-FR"/>
            </w:rPr>
          </w:pPr>
          <w:hyperlink w:anchor="_Toc315358966" w:history="1">
            <w:r w:rsidR="002612CE" w:rsidRPr="008F7679">
              <w:rPr>
                <w:rStyle w:val="Hyperlink"/>
                <w:noProof/>
              </w:rPr>
              <w:t>Résumé</w:t>
            </w:r>
            <w:r w:rsidR="002612CE">
              <w:rPr>
                <w:noProof/>
                <w:webHidden/>
              </w:rPr>
              <w:tab/>
            </w:r>
            <w:r w:rsidR="002612CE">
              <w:rPr>
                <w:noProof/>
                <w:webHidden/>
              </w:rPr>
              <w:fldChar w:fldCharType="begin"/>
            </w:r>
            <w:r w:rsidR="002612CE">
              <w:rPr>
                <w:noProof/>
                <w:webHidden/>
              </w:rPr>
              <w:instrText xml:space="preserve"> PAGEREF _Toc315358966 \h </w:instrText>
            </w:r>
            <w:r w:rsidR="002612CE">
              <w:rPr>
                <w:noProof/>
                <w:webHidden/>
              </w:rPr>
            </w:r>
            <w:r w:rsidR="002612CE">
              <w:rPr>
                <w:noProof/>
                <w:webHidden/>
              </w:rPr>
              <w:fldChar w:fldCharType="separate"/>
            </w:r>
            <w:r w:rsidR="002612CE">
              <w:rPr>
                <w:noProof/>
                <w:webHidden/>
              </w:rPr>
              <w:t>19</w:t>
            </w:r>
            <w:r w:rsidR="002612CE">
              <w:rPr>
                <w:noProof/>
                <w:webHidden/>
              </w:rPr>
              <w:fldChar w:fldCharType="end"/>
            </w:r>
          </w:hyperlink>
        </w:p>
        <w:p w:rsidR="002612CE" w:rsidRDefault="00CC42AC">
          <w:pPr>
            <w:pStyle w:val="TOC1"/>
            <w:tabs>
              <w:tab w:val="right" w:leader="dot" w:pos="9062"/>
            </w:tabs>
            <w:rPr>
              <w:rFonts w:eastAsiaTheme="minorEastAsia"/>
              <w:noProof/>
              <w:lang w:eastAsia="fr-FR"/>
            </w:rPr>
          </w:pPr>
          <w:hyperlink w:anchor="_Toc315358967" w:history="1">
            <w:r w:rsidR="002612CE" w:rsidRPr="008F7679">
              <w:rPr>
                <w:rStyle w:val="Hyperlink"/>
                <w:noProof/>
              </w:rPr>
              <w:t>Summary</w:t>
            </w:r>
            <w:r w:rsidR="002612CE">
              <w:rPr>
                <w:noProof/>
                <w:webHidden/>
              </w:rPr>
              <w:tab/>
            </w:r>
            <w:r w:rsidR="002612CE">
              <w:rPr>
                <w:noProof/>
                <w:webHidden/>
              </w:rPr>
              <w:fldChar w:fldCharType="begin"/>
            </w:r>
            <w:r w:rsidR="002612CE">
              <w:rPr>
                <w:noProof/>
                <w:webHidden/>
              </w:rPr>
              <w:instrText xml:space="preserve"> PAGEREF _Toc315358967 \h </w:instrText>
            </w:r>
            <w:r w:rsidR="002612CE">
              <w:rPr>
                <w:noProof/>
                <w:webHidden/>
              </w:rPr>
            </w:r>
            <w:r w:rsidR="002612CE">
              <w:rPr>
                <w:noProof/>
                <w:webHidden/>
              </w:rPr>
              <w:fldChar w:fldCharType="separate"/>
            </w:r>
            <w:r w:rsidR="002612CE">
              <w:rPr>
                <w:noProof/>
                <w:webHidden/>
              </w:rPr>
              <w:t>19</w:t>
            </w:r>
            <w:r w:rsidR="002612CE">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358926"/>
      <w:r>
        <w:lastRenderedPageBreak/>
        <w:t>Table des images</w:t>
      </w:r>
      <w:bookmarkEnd w:id="0"/>
    </w:p>
    <w:p w:rsidR="002612CE"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358968" w:history="1">
        <w:r w:rsidR="002612CE" w:rsidRPr="00283432">
          <w:rPr>
            <w:rStyle w:val="Hyperlink"/>
            <w:noProof/>
          </w:rPr>
          <w:t>Figure 1 : Diagramme des cas d'utilisation machine</w:t>
        </w:r>
        <w:r w:rsidR="002612CE">
          <w:rPr>
            <w:noProof/>
            <w:webHidden/>
          </w:rPr>
          <w:tab/>
        </w:r>
        <w:r w:rsidR="002612CE">
          <w:rPr>
            <w:noProof/>
            <w:webHidden/>
          </w:rPr>
          <w:fldChar w:fldCharType="begin"/>
        </w:r>
        <w:r w:rsidR="002612CE">
          <w:rPr>
            <w:noProof/>
            <w:webHidden/>
          </w:rPr>
          <w:instrText xml:space="preserve"> PAGEREF _Toc315358968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CC42AC">
      <w:pPr>
        <w:pStyle w:val="TableofFigures"/>
        <w:tabs>
          <w:tab w:val="right" w:leader="dot" w:pos="9062"/>
        </w:tabs>
        <w:rPr>
          <w:rFonts w:eastAsiaTheme="minorEastAsia"/>
          <w:noProof/>
          <w:lang w:eastAsia="fr-FR"/>
        </w:rPr>
      </w:pPr>
      <w:hyperlink w:anchor="_Toc315358969" w:history="1">
        <w:r w:rsidR="002612CE" w:rsidRPr="00283432">
          <w:rPr>
            <w:rStyle w:val="Hyperlink"/>
            <w:noProof/>
          </w:rPr>
          <w:t>Figure 2 : Diagramme des cas d'utilisation utilisateur</w:t>
        </w:r>
        <w:r w:rsidR="002612CE">
          <w:rPr>
            <w:noProof/>
            <w:webHidden/>
          </w:rPr>
          <w:tab/>
        </w:r>
        <w:r w:rsidR="002612CE">
          <w:rPr>
            <w:noProof/>
            <w:webHidden/>
          </w:rPr>
          <w:fldChar w:fldCharType="begin"/>
        </w:r>
        <w:r w:rsidR="002612CE">
          <w:rPr>
            <w:noProof/>
            <w:webHidden/>
          </w:rPr>
          <w:instrText xml:space="preserve"> PAGEREF _Toc315358969 \h </w:instrText>
        </w:r>
        <w:r w:rsidR="002612CE">
          <w:rPr>
            <w:noProof/>
            <w:webHidden/>
          </w:rPr>
        </w:r>
        <w:r w:rsidR="002612CE">
          <w:rPr>
            <w:noProof/>
            <w:webHidden/>
          </w:rPr>
          <w:fldChar w:fldCharType="separate"/>
        </w:r>
        <w:r w:rsidR="002612CE">
          <w:rPr>
            <w:noProof/>
            <w:webHidden/>
          </w:rPr>
          <w:t>13</w:t>
        </w:r>
        <w:r w:rsidR="002612CE">
          <w:rPr>
            <w:noProof/>
            <w:webHidden/>
          </w:rPr>
          <w:fldChar w:fldCharType="end"/>
        </w:r>
      </w:hyperlink>
    </w:p>
    <w:p w:rsidR="002612CE" w:rsidRDefault="00CC42AC">
      <w:pPr>
        <w:pStyle w:val="TableofFigures"/>
        <w:tabs>
          <w:tab w:val="right" w:leader="dot" w:pos="9062"/>
        </w:tabs>
        <w:rPr>
          <w:rFonts w:eastAsiaTheme="minorEastAsia"/>
          <w:noProof/>
          <w:lang w:eastAsia="fr-FR"/>
        </w:rPr>
      </w:pPr>
      <w:hyperlink w:anchor="_Toc315358970" w:history="1">
        <w:r w:rsidR="002612CE" w:rsidRPr="00283432">
          <w:rPr>
            <w:rStyle w:val="Hyperlink"/>
            <w:noProof/>
          </w:rPr>
          <w:t>Figure 3 : Diagramme des classes</w:t>
        </w:r>
        <w:r w:rsidR="002612CE">
          <w:rPr>
            <w:noProof/>
            <w:webHidden/>
          </w:rPr>
          <w:tab/>
        </w:r>
        <w:r w:rsidR="002612CE">
          <w:rPr>
            <w:noProof/>
            <w:webHidden/>
          </w:rPr>
          <w:fldChar w:fldCharType="begin"/>
        </w:r>
        <w:r w:rsidR="002612CE">
          <w:rPr>
            <w:noProof/>
            <w:webHidden/>
          </w:rPr>
          <w:instrText xml:space="preserve"> PAGEREF _Toc315358970 \h </w:instrText>
        </w:r>
        <w:r w:rsidR="002612CE">
          <w:rPr>
            <w:noProof/>
            <w:webHidden/>
          </w:rPr>
        </w:r>
        <w:r w:rsidR="002612CE">
          <w:rPr>
            <w:noProof/>
            <w:webHidden/>
          </w:rPr>
          <w:fldChar w:fldCharType="separate"/>
        </w:r>
        <w:r w:rsidR="002612CE">
          <w:rPr>
            <w:noProof/>
            <w:webHidden/>
          </w:rPr>
          <w:t>14</w:t>
        </w:r>
        <w:r w:rsidR="002612CE">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358927"/>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358928"/>
      <w:r w:rsidR="0017409D" w:rsidRPr="006968DE">
        <w:t>Présentation de l’environnement</w:t>
      </w:r>
      <w:bookmarkEnd w:id="2"/>
    </w:p>
    <w:p w:rsidR="0017409D" w:rsidRDefault="0017409D" w:rsidP="0017409D">
      <w:pPr>
        <w:pStyle w:val="Heading2"/>
      </w:pPr>
      <w:bookmarkStart w:id="3" w:name="_Toc315358929"/>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358930"/>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358931"/>
      <w:r w:rsidRPr="006968DE">
        <w:lastRenderedPageBreak/>
        <w:t>Présentation du projet</w:t>
      </w:r>
      <w:bookmarkEnd w:id="5"/>
    </w:p>
    <w:p w:rsidR="0017409D" w:rsidRDefault="0017409D" w:rsidP="0017409D">
      <w:pPr>
        <w:pStyle w:val="Heading2"/>
      </w:pPr>
      <w:bookmarkStart w:id="6" w:name="_Toc315358932"/>
      <w:r w:rsidRPr="006968DE">
        <w:t>Le problème de gestion</w:t>
      </w:r>
      <w:bookmarkEnd w:id="6"/>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358933"/>
      <w:r w:rsidRPr="006968DE">
        <w:t>Les besoins fonctionnels</w:t>
      </w:r>
      <w:bookmarkEnd w:id="7"/>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358934"/>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9" w:name="_Toc315358935"/>
      <w:r w:rsidRPr="006968DE">
        <w:t>Contraintes</w:t>
      </w:r>
      <w:bookmarkEnd w:id="9"/>
    </w:p>
    <w:p w:rsidR="00867AC9" w:rsidRDefault="00867AC9" w:rsidP="00867AC9">
      <w:pPr>
        <w:pStyle w:val="Heading3"/>
        <w:spacing w:before="360"/>
      </w:pPr>
      <w:bookmarkStart w:id="10" w:name="_Toc315358936"/>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358937"/>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358938"/>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358939"/>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358940"/>
      <w:r w:rsidRPr="006968DE">
        <w:t>Démarche</w:t>
      </w:r>
      <w:bookmarkEnd w:id="14"/>
    </w:p>
    <w:p w:rsidR="00867AC9" w:rsidRPr="008B0385" w:rsidRDefault="00867AC9" w:rsidP="00867AC9">
      <w:pPr>
        <w:pStyle w:val="Heading3"/>
        <w:spacing w:before="360"/>
      </w:pPr>
      <w:bookmarkStart w:id="15" w:name="_Toc315358941"/>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358942"/>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7" w:name="_Toc315358943"/>
      <w:r>
        <w:lastRenderedPageBreak/>
        <w:t>Communication et synchronisation</w:t>
      </w:r>
      <w:bookmarkEnd w:id="17"/>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ns alterné. Cela dans deux buts : manipuler l’ensemble des technologies et pouvoir prendre du recul.</w:t>
      </w:r>
    </w:p>
    <w:p w:rsidR="00106756" w:rsidRDefault="00106756" w:rsidP="00106756">
      <w:pPr>
        <w:pStyle w:val="Heading2"/>
      </w:pPr>
      <w:bookmarkStart w:id="18" w:name="_Toc315358944"/>
      <w:r>
        <w:t>Ressources</w:t>
      </w:r>
      <w:bookmarkEnd w:id="18"/>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8C1964">
        <w:t>fourni un modem SMS</w:t>
      </w:r>
      <w:r>
        <w:t>.</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bookmarkStart w:id="19" w:name="_Toc315358945"/>
      <w:r>
        <w:br w:type="page"/>
      </w:r>
    </w:p>
    <w:p w:rsidR="0017409D" w:rsidRPr="006968DE" w:rsidRDefault="0017409D" w:rsidP="0017409D">
      <w:pPr>
        <w:pStyle w:val="Heading1"/>
      </w:pPr>
      <w:r w:rsidRPr="006968DE">
        <w:lastRenderedPageBreak/>
        <w:t>Travail réalisé</w:t>
      </w:r>
      <w:bookmarkEnd w:id="19"/>
    </w:p>
    <w:p w:rsidR="0033304A" w:rsidRDefault="0033304A" w:rsidP="0033304A">
      <w:pPr>
        <w:pStyle w:val="Heading2"/>
      </w:pPr>
      <w:bookmarkStart w:id="20" w:name="_Toc315358946"/>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106487" r:id="rId14"/>
        </w:object>
      </w:r>
    </w:p>
    <w:p w:rsidR="00DD3DC6" w:rsidRDefault="00DD3DC6" w:rsidP="00DD3DC6"/>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1" w:name="_Toc315358947"/>
      <w:r>
        <w:t>Le service SMS</w:t>
      </w:r>
      <w:bookmarkEnd w:id="21"/>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2" w:name="_Toc315358948"/>
      <w:r>
        <w:t>La base de données</w:t>
      </w:r>
      <w:bookmarkEnd w:id="22"/>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3" w:name="_Toc315358949"/>
      <w:r>
        <w:t>Interface de gestion des SMS</w:t>
      </w:r>
      <w:bookmarkEnd w:id="23"/>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4" w:name="_Toc315358950"/>
      <w:r>
        <w:t>C</w:t>
      </w:r>
      <w:r w:rsidR="00F15392">
        <w:t>onception</w:t>
      </w:r>
      <w:bookmarkEnd w:id="24"/>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5" w:name="_Toc315358951"/>
      <w:r>
        <w:t>Diagrammes des cas d’utilisation</w:t>
      </w:r>
      <w:bookmarkEnd w:id="25"/>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6" w:name="_Toc315358968"/>
      <w:r>
        <w:t xml:space="preserve">Figure </w:t>
      </w:r>
      <w:fldSimple w:instr=" SEQ Figure \* ARABIC ">
        <w:r>
          <w:rPr>
            <w:noProof/>
          </w:rPr>
          <w:t>1</w:t>
        </w:r>
      </w:fldSimple>
      <w:r>
        <w:t xml:space="preserve"> : Diagramme des cas d'utilisation machine</w:t>
      </w:r>
      <w:bookmarkEnd w:id="26"/>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AD6539" w:rsidRDefault="00F47A3B" w:rsidP="00EE632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7" w:name="_Toc315358969"/>
      <w:r>
        <w:t xml:space="preserve">Figure </w:t>
      </w:r>
      <w:fldSimple w:instr=" SEQ Figure \* ARABIC ">
        <w:r>
          <w:rPr>
            <w:noProof/>
          </w:rPr>
          <w:t>2</w:t>
        </w:r>
      </w:fldSimple>
      <w:r>
        <w:t xml:space="preserve"> : Diagramme des cas d'utilisation utilisateur</w:t>
      </w:r>
      <w:bookmarkEnd w:id="27"/>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8" w:name="_Toc315358952"/>
      <w:r>
        <w:t>Diagramme de classe</w:t>
      </w:r>
      <w:bookmarkEnd w:id="28"/>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29" w:name="_Toc315358970"/>
      <w:r>
        <w:t xml:space="preserve">Figure </w:t>
      </w:r>
      <w:fldSimple w:instr=" SEQ Figure \* ARABIC ">
        <w:r>
          <w:rPr>
            <w:noProof/>
          </w:rPr>
          <w:t>3</w:t>
        </w:r>
      </w:fldSimple>
      <w:r>
        <w:t xml:space="preserve"> : Diagramme des classes</w:t>
      </w:r>
      <w:bookmarkEnd w:id="29"/>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0" w:name="_Toc315358953"/>
      <w:r>
        <w:lastRenderedPageBreak/>
        <w:t>Maquettage</w:t>
      </w:r>
      <w:bookmarkEnd w:id="30"/>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1" w:name="_Toc315358954"/>
      <w:r w:rsidRPr="006968DE">
        <w:t>Dé</w:t>
      </w:r>
      <w:r w:rsidR="00F15392">
        <w:t>veloppement</w:t>
      </w:r>
      <w:bookmarkEnd w:id="31"/>
    </w:p>
    <w:p w:rsidR="002612CE" w:rsidRDefault="002612CE" w:rsidP="002612CE">
      <w:pPr>
        <w:pStyle w:val="Heading3"/>
      </w:pPr>
      <w:bookmarkStart w:id="32" w:name="_Toc315274580"/>
      <w:bookmarkStart w:id="33" w:name="_Toc315358955"/>
      <w:r>
        <w:t xml:space="preserve">Les </w:t>
      </w:r>
      <w:r w:rsidRPr="0050629D">
        <w:t>commandes</w:t>
      </w:r>
      <w:r>
        <w:t xml:space="preserve"> AT</w:t>
      </w:r>
      <w:bookmarkEnd w:id="32"/>
      <w:bookmarkEnd w:id="33"/>
    </w:p>
    <w:p w:rsidR="00EE632E" w:rsidRDefault="00EE632E" w:rsidP="00EE632E">
      <w:pPr>
        <w:pStyle w:val="Heading4"/>
      </w:pPr>
      <w:r>
        <w:t>Description des commandes AT</w:t>
      </w:r>
    </w:p>
    <w:p w:rsidR="00EE632E" w:rsidRDefault="00CC42AC" w:rsidP="00CC42AC">
      <w:r>
        <w:t xml:space="preserve">Les commandes AT, aussi appelées commandes Hayes, permettent de communiquer avec le modem GSM et de lui envoyer des instructions. </w:t>
      </w:r>
      <w:r w:rsidR="00051093">
        <w:t xml:space="preserve">Voici quelques commandes AT parmi les plus importantes. Les commandes AT sont </w:t>
      </w:r>
      <w:r w:rsidR="005406A8">
        <w:t>expliquées</w:t>
      </w:r>
      <w:r w:rsidR="00051093">
        <w:t xml:space="preserve"> plus en détails dans le rapport technique.</w:t>
      </w:r>
    </w:p>
    <w:p w:rsidR="005406A8" w:rsidRDefault="005406A8" w:rsidP="00CC42AC">
      <w:r>
        <w:t>En effet, il existe de nombreuses commandes AT, avec des utilités diverses, comprenant toutes de nombreux paramètres, souvent optionnels. Il nous a donc fallu faire un important travail de compréhension, afin de ne retenir que les commandes et les options utiles à notre travail.</w:t>
      </w:r>
    </w:p>
    <w:p w:rsidR="00A910A5" w:rsidRDefault="00A910A5" w:rsidP="00A910A5">
      <w:pPr>
        <w:pStyle w:val="Heading5"/>
      </w:pPr>
      <w:r>
        <w:t>Choix du format des messages</w:t>
      </w:r>
    </w:p>
    <w:p w:rsidR="00051093" w:rsidRDefault="00A910A5" w:rsidP="00A910A5">
      <w:r>
        <w:t xml:space="preserve">La commande </w:t>
      </w:r>
      <w:r w:rsidRPr="00E963E2">
        <w:rPr>
          <w:b/>
        </w:rPr>
        <w:t>AT+CMGF</w:t>
      </w:r>
      <w:r>
        <w:t xml:space="preserve"> permet d’indiquer au modem le format des messages</w:t>
      </w:r>
      <w:r w:rsidR="00F41B06">
        <w:t xml:space="preserve">. En effet, il existe 2 formats possibles : le format texte, utilisant les caractères ASCII, et le format PDU, en hexadécimal (caractères de 0 à 9 et de A à F). </w:t>
      </w:r>
    </w:p>
    <w:p w:rsidR="00A910A5" w:rsidRDefault="00E963E2" w:rsidP="00A910A5">
      <w:r>
        <w:t>En mode texte, les informations sont directement compréhensibles par l’utilisateur, alors que le mode PDU nécessite un décodage. En effet, une tra</w:t>
      </w:r>
      <w:r w:rsidR="007E65EE">
        <w:t>me</w:t>
      </w:r>
      <w:r w:rsidR="00515754">
        <w:rPr>
          <w:rStyle w:val="FootnoteReference"/>
        </w:rPr>
        <w:footnoteReference w:id="1"/>
      </w:r>
      <w:r w:rsidR="007E65EE">
        <w:t xml:space="preserve"> </w:t>
      </w:r>
      <w:r>
        <w:t>PDU contient non seulement le message codé, mais également toutes les autres informations liées au message. Par ailleurs, le mode PDU offre plus de possibilités que le mode texte (durée de validité, accusé de réception, encodage</w:t>
      </w:r>
      <w:r w:rsidR="00F475F6">
        <w:t>, message flash</w:t>
      </w:r>
      <w:r w:rsidR="00051093">
        <w:rPr>
          <w:rStyle w:val="FootnoteReference"/>
        </w:rPr>
        <w:footnoteReference w:id="2"/>
      </w:r>
      <w:r>
        <w:t>).</w:t>
      </w:r>
    </w:p>
    <w:p w:rsidR="00051093" w:rsidRDefault="00051093" w:rsidP="00051093">
      <w:pPr>
        <w:pStyle w:val="Heading5"/>
      </w:pPr>
      <w:r>
        <w:t>Choix de la mémoire</w:t>
      </w:r>
    </w:p>
    <w:p w:rsidR="00E963E2" w:rsidRDefault="00051093" w:rsidP="00A910A5">
      <w:r>
        <w:t xml:space="preserve">La commande </w:t>
      </w:r>
      <w:r w:rsidRPr="005406A8">
        <w:rPr>
          <w:b/>
        </w:rPr>
        <w:t>AT+CPMS</w:t>
      </w:r>
      <w:r>
        <w:t xml:space="preserve"> permet de choisir la mémoire avec laquelle le modem communique. Il y a 3 types de mémoires : </w:t>
      </w:r>
    </w:p>
    <w:p w:rsidR="00051093" w:rsidRDefault="00051093" w:rsidP="00051093">
      <w:pPr>
        <w:pStyle w:val="ListParagraph"/>
        <w:numPr>
          <w:ilvl w:val="0"/>
          <w:numId w:val="16"/>
        </w:numPr>
      </w:pPr>
      <w:r>
        <w:t>SM : Les messages stockés sur la carte SIM</w:t>
      </w:r>
    </w:p>
    <w:p w:rsidR="00051093" w:rsidRDefault="00051093" w:rsidP="00051093">
      <w:pPr>
        <w:pStyle w:val="ListParagraph"/>
        <w:numPr>
          <w:ilvl w:val="0"/>
          <w:numId w:val="16"/>
        </w:numPr>
      </w:pPr>
      <w:r>
        <w:t xml:space="preserve">SR : </w:t>
      </w:r>
      <w:r w:rsidR="00E17DEC">
        <w:t>La mémoire des accusés de réceptions, sur la carte SIM, limité à 50 accusés</w:t>
      </w:r>
    </w:p>
    <w:p w:rsidR="00E17DEC" w:rsidRDefault="00E17DEC" w:rsidP="00051093">
      <w:pPr>
        <w:pStyle w:val="ListParagraph"/>
        <w:numPr>
          <w:ilvl w:val="0"/>
          <w:numId w:val="16"/>
        </w:numPr>
      </w:pPr>
      <w:r>
        <w:t>ME : La mémoire Flash</w:t>
      </w:r>
    </w:p>
    <w:p w:rsidR="00051093" w:rsidRDefault="00051093" w:rsidP="00051093">
      <w:pPr>
        <w:pStyle w:val="Heading5"/>
      </w:pPr>
      <w:r>
        <w:t>Affichage des messages</w:t>
      </w:r>
    </w:p>
    <w:p w:rsidR="00051093" w:rsidRDefault="00051093" w:rsidP="00051093">
      <w:r>
        <w:t xml:space="preserve">La commande </w:t>
      </w:r>
      <w:r w:rsidRPr="005406A8">
        <w:rPr>
          <w:b/>
        </w:rPr>
        <w:t>AT+CMGL</w:t>
      </w:r>
      <w:r w:rsidR="00E17DEC">
        <w:t xml:space="preserve"> permet d’afficher tous les messages stockés sur la mémoire choisit avec la commande AT+CPMS. Ainsi, si la mémoire SM est sélectionnée, la commande AT+CMGL affiche les </w:t>
      </w:r>
      <w:r w:rsidR="00E17DEC">
        <w:lastRenderedPageBreak/>
        <w:t>messages de la carte SIM. Un paramètre permet de spécifier l’état des messages demandés (reçus, lus et/ou non lus, tous)</w:t>
      </w:r>
      <w:r w:rsidR="005406A8">
        <w:t>.</w:t>
      </w:r>
    </w:p>
    <w:p w:rsidR="00051093" w:rsidRDefault="00051093" w:rsidP="00051093">
      <w:pPr>
        <w:pStyle w:val="Heading5"/>
      </w:pPr>
      <w:r>
        <w:t>Envoi d’un message</w:t>
      </w:r>
    </w:p>
    <w:p w:rsidR="005406A8" w:rsidRDefault="00051093" w:rsidP="00051093">
      <w:r>
        <w:t xml:space="preserve">La commande </w:t>
      </w:r>
      <w:r w:rsidRPr="005406A8">
        <w:rPr>
          <w:b/>
        </w:rPr>
        <w:t>AT+CMGS</w:t>
      </w:r>
      <w:r w:rsidR="005406A8">
        <w:t xml:space="preserve"> permet d’envoyer un message. La procédure change selon le mode choisit avec la commande AT+CMGF. </w:t>
      </w:r>
    </w:p>
    <w:p w:rsidR="00051093" w:rsidRPr="00051093" w:rsidRDefault="005406A8" w:rsidP="00051093">
      <w:r>
        <w:t>En mode texte, il faut d’abord spécifier le numéro du destinataire, puis entrer le message en langage « humain ». En mode PDU, on spécifie d’abord la longueur de la trame PDU, puis la trame PDU elle-même. Le numéro du destinataire, entre autres informations, est déjà compris dans la trame et sera utilisé par le modem.</w:t>
      </w:r>
    </w:p>
    <w:p w:rsidR="00EE632E" w:rsidRPr="00EE632E" w:rsidRDefault="00EE632E" w:rsidP="00EE632E">
      <w:pPr>
        <w:pStyle w:val="Heading4"/>
      </w:pPr>
      <w:r>
        <w:t>Envoyer et recevoir des données</w:t>
      </w:r>
    </w:p>
    <w:p w:rsidR="002612CE" w:rsidRDefault="00EE632E" w:rsidP="002612CE">
      <w:r>
        <w:t xml:space="preserve">Parler de </w:t>
      </w:r>
      <w:proofErr w:type="spellStart"/>
      <w:r>
        <w:t>send</w:t>
      </w:r>
      <w:proofErr w:type="spellEnd"/>
      <w:r>
        <w:t xml:space="preserve"> et </w:t>
      </w:r>
      <w:proofErr w:type="spellStart"/>
      <w:r>
        <w:t>Recv</w:t>
      </w:r>
      <w:proofErr w:type="spellEnd"/>
    </w:p>
    <w:p w:rsidR="00EE632E" w:rsidRDefault="00EE632E" w:rsidP="002612CE">
      <w:r w:rsidRPr="00EE632E">
        <w:rPr>
          <w:b/>
          <w:color w:val="A5C249" w:themeColor="accent6"/>
        </w:rPr>
        <w:t>Guillaume</w:t>
      </w:r>
    </w:p>
    <w:p w:rsidR="002612CE" w:rsidRDefault="002612CE" w:rsidP="002612CE">
      <w:pPr>
        <w:pStyle w:val="Heading3"/>
      </w:pPr>
      <w:bookmarkStart w:id="34" w:name="_Toc315358956"/>
      <w:r>
        <w:t>La librairie ATSMS</w:t>
      </w:r>
      <w:bookmarkEnd w:id="34"/>
    </w:p>
    <w:p w:rsidR="002612CE" w:rsidRDefault="00EE632E" w:rsidP="002612CE">
      <w:pPr>
        <w:rPr>
          <w:b/>
          <w:color w:val="A5C249" w:themeColor="accent6"/>
        </w:rPr>
      </w:pPr>
      <w:r w:rsidRPr="00EE632E">
        <w:rPr>
          <w:b/>
          <w:color w:val="A5C249" w:themeColor="accent6"/>
        </w:rPr>
        <w:t>Guillaume</w:t>
      </w:r>
    </w:p>
    <w:p w:rsidR="00EE632E" w:rsidRPr="00EE632E" w:rsidRDefault="00EE632E" w:rsidP="002612CE">
      <w:r w:rsidRPr="00EE632E">
        <w:t>Parl</w:t>
      </w:r>
      <w:r>
        <w:t>er</w:t>
      </w:r>
      <w:r w:rsidRPr="00EE632E">
        <w:t xml:space="preserve"> de</w:t>
      </w:r>
      <w:r>
        <w:t xml:space="preserve"> la conversion</w:t>
      </w:r>
      <w:r w:rsidRPr="00EE632E">
        <w:t xml:space="preserve"> PDU</w:t>
      </w:r>
    </w:p>
    <w:p w:rsidR="002612CE" w:rsidRDefault="002612CE" w:rsidP="002612CE">
      <w:pPr>
        <w:pStyle w:val="Heading3"/>
      </w:pPr>
      <w:bookmarkStart w:id="35" w:name="_Toc315274583"/>
      <w:bookmarkStart w:id="36" w:name="_Toc315358957"/>
      <w:r>
        <w:t>Le service SMS</w:t>
      </w:r>
      <w:bookmarkEnd w:id="35"/>
      <w:bookmarkEnd w:id="36"/>
    </w:p>
    <w:p w:rsidR="00DB1FA4" w:rsidRDefault="00DB1FA4" w:rsidP="007E65EE">
      <w:r>
        <w:t xml:space="preserve">Un service Windows n’est pas un programme classique qui s’exécute à la demande au premier plan, mais est lancé au démarrage de l’ordinateur et s’exécute de manière invisible. Il effectue des traitements automatiquement, sans que l’utilisateur n’ait besoin d’intervenir. </w:t>
      </w:r>
    </w:p>
    <w:p w:rsidR="00DB1FA4" w:rsidRDefault="00DB1FA4" w:rsidP="007E65EE">
      <w:r>
        <w:t>Le service SMS interroge régulièrement la base de données pour récupérer les messages en attente d’envoi. Il envoi alors les commandes nécessaires au modem pour envoyer ces messages.</w:t>
      </w:r>
    </w:p>
    <w:p w:rsidR="002612CE" w:rsidRPr="00857A1F" w:rsidRDefault="00DB1FA4" w:rsidP="007E65EE">
      <w:r>
        <w:t>De même, il interroge régulièrement le modem pour récupérer les nouveaux messages reçus ou les accusés de réception</w:t>
      </w:r>
      <w:r w:rsidR="00ED71E8">
        <w:t>. Il ajoute ensuite les nouveaux messages reçus dans la base de données, et modifie l’état des messages envoyés dont l’accusé est arrivé. Enfin, il s’assure que les mémoires du modem et de la carte SIM ne soient pas saturés en les vidant lorsqu’elles approchent de leur limite.</w:t>
      </w:r>
      <w:bookmarkStart w:id="37" w:name="_GoBack"/>
      <w:bookmarkEnd w:id="37"/>
    </w:p>
    <w:p w:rsidR="002612CE" w:rsidRDefault="002612CE" w:rsidP="002612CE">
      <w:pPr>
        <w:pStyle w:val="Heading3"/>
      </w:pPr>
      <w:bookmarkStart w:id="38" w:name="_Toc315274582"/>
      <w:bookmarkStart w:id="39" w:name="_Toc315358958"/>
      <w:r>
        <w:t>La base de données</w:t>
      </w:r>
      <w:bookmarkEnd w:id="38"/>
      <w:bookmarkEnd w:id="39"/>
    </w:p>
    <w:p w:rsidR="002612CE" w:rsidRPr="00EE632E" w:rsidRDefault="00EE632E" w:rsidP="00EE632E">
      <w:pPr>
        <w:rPr>
          <w:color w:val="0F6FC6" w:themeColor="accent1"/>
        </w:rPr>
      </w:pPr>
      <w:proofErr w:type="spellStart"/>
      <w:r w:rsidRPr="00EE632E">
        <w:rPr>
          <w:b/>
          <w:color w:val="0F6FC6" w:themeColor="accent1"/>
        </w:rPr>
        <w:t>Guillinar</w:t>
      </w:r>
      <w:proofErr w:type="spellEnd"/>
    </w:p>
    <w:p w:rsidR="002612CE" w:rsidRDefault="002612CE" w:rsidP="002612CE">
      <w:pPr>
        <w:pStyle w:val="Heading3"/>
      </w:pPr>
      <w:bookmarkStart w:id="40" w:name="_Toc315274584"/>
      <w:bookmarkStart w:id="41" w:name="_Toc315358959"/>
      <w:r>
        <w:t>L’interface graphique</w:t>
      </w:r>
      <w:bookmarkEnd w:id="40"/>
      <w:bookmarkEnd w:id="41"/>
    </w:p>
    <w:p w:rsidR="002612CE" w:rsidRPr="002612CE" w:rsidRDefault="00EE632E" w:rsidP="002612CE">
      <w:r w:rsidRPr="00EE632E">
        <w:rPr>
          <w:b/>
          <w:color w:val="A5C249" w:themeColor="accent6"/>
        </w:rPr>
        <w:t>Guillaume</w:t>
      </w:r>
    </w:p>
    <w:p w:rsidR="0017409D" w:rsidRDefault="0017409D" w:rsidP="0017409D">
      <w:pPr>
        <w:pStyle w:val="Heading2"/>
      </w:pPr>
      <w:bookmarkStart w:id="42" w:name="_Toc315358960"/>
      <w:r w:rsidRPr="006968DE">
        <w:t>Test</w:t>
      </w:r>
      <w:r w:rsidR="000C1702">
        <w:t>s</w:t>
      </w:r>
      <w:bookmarkEnd w:id="42"/>
    </w:p>
    <w:p w:rsidR="00EE632E" w:rsidRPr="00EE632E" w:rsidRDefault="00EE632E" w:rsidP="00EE632E">
      <w:proofErr w:type="spellStart"/>
      <w:r w:rsidRPr="00EE632E">
        <w:rPr>
          <w:b/>
          <w:color w:val="0F6FC6" w:themeColor="accent1"/>
        </w:rPr>
        <w:t>Guillinar</w:t>
      </w:r>
      <w:proofErr w:type="spellEnd"/>
    </w:p>
    <w:p w:rsidR="00EE632E" w:rsidRDefault="00EE632E" w:rsidP="00EE632E">
      <w:r>
        <w:t>Test du service</w:t>
      </w:r>
      <w:r w:rsidR="00DB1FA4">
        <w:t xml:space="preserve"> sur de longues durées</w:t>
      </w:r>
      <w:r>
        <w:t>,</w:t>
      </w:r>
      <w:r w:rsidR="00DB1FA4">
        <w:t xml:space="preserve"> en flood,</w:t>
      </w:r>
      <w:r>
        <w:t xml:space="preserve"> reprise sur erreur</w:t>
      </w:r>
      <w:r w:rsidR="00DB1FA4">
        <w:t>s liés à la communication avec la BD, la réception des messages du modem, etc.</w:t>
      </w:r>
    </w:p>
    <w:p w:rsidR="00DB1FA4" w:rsidRPr="00EE632E" w:rsidRDefault="00DB1FA4" w:rsidP="00EE632E">
      <w:r>
        <w:lastRenderedPageBreak/>
        <w:t>Test de l’interface en entrant des données aberrantes (valeurs négatives, numéros de tel avec des lettres), etc.</w:t>
      </w:r>
    </w:p>
    <w:p w:rsidR="0017409D" w:rsidRDefault="0017409D" w:rsidP="0017409D">
      <w:pPr>
        <w:pStyle w:val="Heading2"/>
      </w:pPr>
      <w:bookmarkStart w:id="43" w:name="_Toc315358961"/>
      <w:r w:rsidRPr="006968DE">
        <w:t>Limites</w:t>
      </w:r>
      <w:bookmarkEnd w:id="43"/>
    </w:p>
    <w:p w:rsidR="001B158A" w:rsidRPr="001B158A" w:rsidRDefault="001B158A" w:rsidP="001B158A">
      <w:proofErr w:type="spellStart"/>
      <w:r w:rsidRPr="001B158A">
        <w:rPr>
          <w:b/>
          <w:color w:val="0F6FC6" w:themeColor="accent1"/>
        </w:rPr>
        <w:t>Guillinar</w:t>
      </w:r>
      <w:proofErr w:type="spellEnd"/>
    </w:p>
    <w:p w:rsidR="00EE632E" w:rsidRDefault="00EE632E" w:rsidP="00EE632E">
      <w:r>
        <w:t>Mono-utilisateur</w:t>
      </w:r>
    </w:p>
    <w:p w:rsidR="00EE632E" w:rsidRPr="00EE632E" w:rsidRDefault="00EE632E" w:rsidP="00EE632E">
      <w:r>
        <w:t>Modem</w:t>
      </w:r>
      <w:r w:rsidR="00B25DD2">
        <w:t xml:space="preserve"> parfois</w:t>
      </w:r>
      <w:r>
        <w:t xml:space="preserve"> dépassé</w:t>
      </w:r>
    </w:p>
    <w:p w:rsidR="0017409D" w:rsidRDefault="0017409D" w:rsidP="0017409D">
      <w:pPr>
        <w:pStyle w:val="Heading2"/>
      </w:pPr>
      <w:bookmarkStart w:id="44" w:name="_Toc315358962"/>
      <w:r w:rsidRPr="006968DE">
        <w:t>Améliorations possibles</w:t>
      </w:r>
      <w:bookmarkEnd w:id="44"/>
    </w:p>
    <w:p w:rsidR="00EE632E" w:rsidRPr="00EE632E" w:rsidRDefault="00EE632E" w:rsidP="00EE632E">
      <w:r w:rsidRPr="00EE632E">
        <w:rPr>
          <w:b/>
          <w:color w:val="A5C249" w:themeColor="accent6"/>
        </w:rPr>
        <w:t>Guillaume</w:t>
      </w:r>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45" w:name="_Toc315358963"/>
      <w:r w:rsidRPr="006968DE">
        <w:lastRenderedPageBreak/>
        <w:t>Difficultés rencontrées</w:t>
      </w:r>
      <w:bookmarkEnd w:id="45"/>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46" w:name="_Toc315358964"/>
      <w:r w:rsidRPr="006968DE">
        <w:lastRenderedPageBreak/>
        <w:t>Conclusion</w:t>
      </w:r>
      <w:bookmarkEnd w:id="46"/>
    </w:p>
    <w:p w:rsidR="009423C8" w:rsidRDefault="00984CE2">
      <w:pPr>
        <w:ind w:firstLine="0"/>
        <w:jc w:val="left"/>
      </w:pPr>
      <w:r>
        <w:br w:type="page"/>
      </w:r>
    </w:p>
    <w:p w:rsidR="00984CE2" w:rsidRDefault="009423C8" w:rsidP="009423C8">
      <w:pPr>
        <w:pStyle w:val="Heading1"/>
        <w:numPr>
          <w:ilvl w:val="0"/>
          <w:numId w:val="0"/>
        </w:numPr>
        <w:ind w:left="431"/>
      </w:pPr>
      <w:r>
        <w:lastRenderedPageBreak/>
        <w:t>Glossaire</w:t>
      </w:r>
    </w:p>
    <w:p w:rsidR="009423C8" w:rsidRPr="009423C8" w:rsidRDefault="00051093" w:rsidP="009423C8">
      <w:fldSimple w:instr=" INDEX \c &quot;2&quot; \z &quot;1036&quot; ">
        <w:r>
          <w:rPr>
            <w:b/>
            <w:bCs/>
            <w:noProof/>
            <w:lang w:val="en-US"/>
          </w:rPr>
          <w:t>No index entries found.</w:t>
        </w:r>
      </w:fldSimple>
    </w:p>
    <w:p w:rsidR="009423C8" w:rsidRDefault="009423C8">
      <w:pPr>
        <w:ind w:firstLine="0"/>
        <w:jc w:val="left"/>
        <w:rPr>
          <w:rFonts w:asciiTheme="majorHAnsi" w:eastAsiaTheme="majorEastAsia" w:hAnsiTheme="majorHAnsi" w:cstheme="majorBidi"/>
          <w:b/>
          <w:bCs/>
          <w:color w:val="0B5294" w:themeColor="accent1" w:themeShade="BF"/>
          <w:sz w:val="40"/>
          <w:szCs w:val="28"/>
        </w:rPr>
      </w:pPr>
      <w:bookmarkStart w:id="47" w:name="_Toc315358965"/>
      <w:r>
        <w:br w:type="page"/>
      </w:r>
    </w:p>
    <w:p w:rsidR="0017409D" w:rsidRPr="006968DE" w:rsidRDefault="0017409D" w:rsidP="00984CE2">
      <w:pPr>
        <w:pStyle w:val="Heading1"/>
        <w:numPr>
          <w:ilvl w:val="0"/>
          <w:numId w:val="0"/>
        </w:numPr>
      </w:pPr>
      <w:r w:rsidRPr="006968DE">
        <w:lastRenderedPageBreak/>
        <w:t>Annexes</w:t>
      </w:r>
      <w:bookmarkEnd w:id="47"/>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48" w:name="_Toc315358966"/>
      <w:r w:rsidRPr="006968DE">
        <w:lastRenderedPageBreak/>
        <w:t>Résumé</w:t>
      </w:r>
      <w:bookmarkEnd w:id="48"/>
    </w:p>
    <w:p w:rsidR="00984CE2" w:rsidRPr="00984CE2" w:rsidRDefault="00984CE2" w:rsidP="00984CE2"/>
    <w:p w:rsidR="0017409D" w:rsidRPr="006968DE" w:rsidRDefault="0017409D" w:rsidP="00984CE2">
      <w:pPr>
        <w:pStyle w:val="Heading1"/>
        <w:numPr>
          <w:ilvl w:val="0"/>
          <w:numId w:val="0"/>
        </w:numPr>
        <w:ind w:left="432" w:hanging="432"/>
      </w:pPr>
      <w:bookmarkStart w:id="49" w:name="_Toc315358967"/>
      <w:proofErr w:type="spellStart"/>
      <w:r w:rsidRPr="006968DE">
        <w:t>Summary</w:t>
      </w:r>
      <w:bookmarkEnd w:id="49"/>
      <w:proofErr w:type="spellEnd"/>
    </w:p>
    <w:sectPr w:rsidR="0017409D" w:rsidRPr="006968DE" w:rsidSect="0017409D">
      <w:headerReference w:type="default" r:id="rId18"/>
      <w:footerReference w:type="default" r:id="rId1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140B" w:rsidRDefault="0090140B" w:rsidP="00DD56BD">
      <w:pPr>
        <w:spacing w:after="0" w:line="240" w:lineRule="auto"/>
      </w:pPr>
      <w:r>
        <w:separator/>
      </w:r>
    </w:p>
  </w:endnote>
  <w:endnote w:type="continuationSeparator" w:id="0">
    <w:p w:rsidR="0090140B" w:rsidRDefault="0090140B"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DB1FA4" w:rsidRDefault="00DB1FA4">
        <w:pPr>
          <w:pStyle w:val="Footer"/>
          <w:jc w:val="right"/>
        </w:pPr>
        <w:r>
          <w:fldChar w:fldCharType="begin"/>
        </w:r>
        <w:r>
          <w:instrText xml:space="preserve"> PAGE   \* MERGEFORMAT </w:instrText>
        </w:r>
        <w:r>
          <w:fldChar w:fldCharType="separate"/>
        </w:r>
        <w:r w:rsidR="00ED71E8">
          <w:rPr>
            <w:noProof/>
          </w:rPr>
          <w:t>16</w:t>
        </w:r>
        <w:r>
          <w:rPr>
            <w:noProof/>
          </w:rPr>
          <w:fldChar w:fldCharType="end"/>
        </w:r>
      </w:p>
    </w:sdtContent>
  </w:sdt>
  <w:p w:rsidR="00DB1FA4" w:rsidRDefault="00DB1FA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140B" w:rsidRDefault="0090140B" w:rsidP="00DD56BD">
      <w:pPr>
        <w:spacing w:after="0" w:line="240" w:lineRule="auto"/>
      </w:pPr>
      <w:r>
        <w:separator/>
      </w:r>
    </w:p>
  </w:footnote>
  <w:footnote w:type="continuationSeparator" w:id="0">
    <w:p w:rsidR="0090140B" w:rsidRDefault="0090140B" w:rsidP="00DD56BD">
      <w:pPr>
        <w:spacing w:after="0" w:line="240" w:lineRule="auto"/>
      </w:pPr>
      <w:r>
        <w:continuationSeparator/>
      </w:r>
    </w:p>
  </w:footnote>
  <w:footnote w:id="1">
    <w:p w:rsidR="00DB1FA4" w:rsidRDefault="00DB1FA4">
      <w:pPr>
        <w:pStyle w:val="FootnoteText"/>
      </w:pPr>
      <w:r>
        <w:rPr>
          <w:rStyle w:val="FootnoteReference"/>
        </w:rPr>
        <w:footnoteRef/>
      </w:r>
      <w:r>
        <w:t xml:space="preserve"> Trame : Série de données sans espaces composée de caractères (ici hexadécimaux) porteuse d’une information principale et de données associées.</w:t>
      </w:r>
    </w:p>
  </w:footnote>
  <w:footnote w:id="2">
    <w:p w:rsidR="00DB1FA4" w:rsidRDefault="00DB1FA4">
      <w:pPr>
        <w:pStyle w:val="FootnoteText"/>
      </w:pPr>
      <w:r>
        <w:rPr>
          <w:rStyle w:val="FootnoteReference"/>
        </w:rPr>
        <w:footnoteRef/>
      </w:r>
      <w:r>
        <w:t xml:space="preserve"> Message flash : Message envoyé au destinataire sans être stocké sur sa carte SIM mais dans la mémoire Flash.</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1FA4" w:rsidRDefault="00DB1FA4">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21B674A5"/>
    <w:multiLevelType w:val="hybridMultilevel"/>
    <w:tmpl w:val="822E9752"/>
    <w:lvl w:ilvl="0" w:tplc="040C0001">
      <w:start w:val="1"/>
      <w:numFmt w:val="bullet"/>
      <w:lvlText w:val=""/>
      <w:lvlJc w:val="left"/>
      <w:pPr>
        <w:ind w:left="1117" w:hanging="360"/>
      </w:pPr>
      <w:rPr>
        <w:rFonts w:ascii="Symbol" w:hAnsi="Symbol" w:hint="default"/>
      </w:rPr>
    </w:lvl>
    <w:lvl w:ilvl="1" w:tplc="040C0003" w:tentative="1">
      <w:start w:val="1"/>
      <w:numFmt w:val="bullet"/>
      <w:lvlText w:val="o"/>
      <w:lvlJc w:val="left"/>
      <w:pPr>
        <w:ind w:left="1837" w:hanging="360"/>
      </w:pPr>
      <w:rPr>
        <w:rFonts w:ascii="Courier New" w:hAnsi="Courier New" w:cs="Courier New" w:hint="default"/>
      </w:rPr>
    </w:lvl>
    <w:lvl w:ilvl="2" w:tplc="040C0005" w:tentative="1">
      <w:start w:val="1"/>
      <w:numFmt w:val="bullet"/>
      <w:lvlText w:val=""/>
      <w:lvlJc w:val="left"/>
      <w:pPr>
        <w:ind w:left="2557" w:hanging="360"/>
      </w:pPr>
      <w:rPr>
        <w:rFonts w:ascii="Wingdings" w:hAnsi="Wingdings" w:hint="default"/>
      </w:rPr>
    </w:lvl>
    <w:lvl w:ilvl="3" w:tplc="040C0001" w:tentative="1">
      <w:start w:val="1"/>
      <w:numFmt w:val="bullet"/>
      <w:lvlText w:val=""/>
      <w:lvlJc w:val="left"/>
      <w:pPr>
        <w:ind w:left="3277" w:hanging="360"/>
      </w:pPr>
      <w:rPr>
        <w:rFonts w:ascii="Symbol" w:hAnsi="Symbol" w:hint="default"/>
      </w:rPr>
    </w:lvl>
    <w:lvl w:ilvl="4" w:tplc="040C0003" w:tentative="1">
      <w:start w:val="1"/>
      <w:numFmt w:val="bullet"/>
      <w:lvlText w:val="o"/>
      <w:lvlJc w:val="left"/>
      <w:pPr>
        <w:ind w:left="3997" w:hanging="360"/>
      </w:pPr>
      <w:rPr>
        <w:rFonts w:ascii="Courier New" w:hAnsi="Courier New" w:cs="Courier New" w:hint="default"/>
      </w:rPr>
    </w:lvl>
    <w:lvl w:ilvl="5" w:tplc="040C0005" w:tentative="1">
      <w:start w:val="1"/>
      <w:numFmt w:val="bullet"/>
      <w:lvlText w:val=""/>
      <w:lvlJc w:val="left"/>
      <w:pPr>
        <w:ind w:left="4717" w:hanging="360"/>
      </w:pPr>
      <w:rPr>
        <w:rFonts w:ascii="Wingdings" w:hAnsi="Wingdings" w:hint="default"/>
      </w:rPr>
    </w:lvl>
    <w:lvl w:ilvl="6" w:tplc="040C0001" w:tentative="1">
      <w:start w:val="1"/>
      <w:numFmt w:val="bullet"/>
      <w:lvlText w:val=""/>
      <w:lvlJc w:val="left"/>
      <w:pPr>
        <w:ind w:left="5437" w:hanging="360"/>
      </w:pPr>
      <w:rPr>
        <w:rFonts w:ascii="Symbol" w:hAnsi="Symbol" w:hint="default"/>
      </w:rPr>
    </w:lvl>
    <w:lvl w:ilvl="7" w:tplc="040C0003" w:tentative="1">
      <w:start w:val="1"/>
      <w:numFmt w:val="bullet"/>
      <w:lvlText w:val="o"/>
      <w:lvlJc w:val="left"/>
      <w:pPr>
        <w:ind w:left="6157" w:hanging="360"/>
      </w:pPr>
      <w:rPr>
        <w:rFonts w:ascii="Courier New" w:hAnsi="Courier New" w:cs="Courier New" w:hint="default"/>
      </w:rPr>
    </w:lvl>
    <w:lvl w:ilvl="8" w:tplc="040C0005" w:tentative="1">
      <w:start w:val="1"/>
      <w:numFmt w:val="bullet"/>
      <w:lvlText w:val=""/>
      <w:lvlJc w:val="left"/>
      <w:pPr>
        <w:ind w:left="6877" w:hanging="360"/>
      </w:pPr>
      <w:rPr>
        <w:rFonts w:ascii="Wingdings" w:hAnsi="Wingdings" w:hint="default"/>
      </w:rPr>
    </w:lvl>
  </w:abstractNum>
  <w:abstractNum w:abstractNumId="11">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4">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5">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15"/>
  </w:num>
  <w:num w:numId="14">
    <w:abstractNumId w:val="14"/>
  </w:num>
  <w:num w:numId="15">
    <w:abstractNumId w:val="13"/>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403F3"/>
    <w:rsid w:val="00051093"/>
    <w:rsid w:val="00051773"/>
    <w:rsid w:val="00051FAD"/>
    <w:rsid w:val="00056FE2"/>
    <w:rsid w:val="000625A4"/>
    <w:rsid w:val="000763A9"/>
    <w:rsid w:val="00081503"/>
    <w:rsid w:val="0008172D"/>
    <w:rsid w:val="00081816"/>
    <w:rsid w:val="000A03D6"/>
    <w:rsid w:val="000A2D64"/>
    <w:rsid w:val="000B3CA2"/>
    <w:rsid w:val="000C0CEB"/>
    <w:rsid w:val="000C1702"/>
    <w:rsid w:val="000E0516"/>
    <w:rsid w:val="000E3043"/>
    <w:rsid w:val="000E3815"/>
    <w:rsid w:val="000F05FB"/>
    <w:rsid w:val="000F6E78"/>
    <w:rsid w:val="00102161"/>
    <w:rsid w:val="00106756"/>
    <w:rsid w:val="00113307"/>
    <w:rsid w:val="001401B9"/>
    <w:rsid w:val="00155DC5"/>
    <w:rsid w:val="00172253"/>
    <w:rsid w:val="0017409D"/>
    <w:rsid w:val="0019187E"/>
    <w:rsid w:val="00193A31"/>
    <w:rsid w:val="001950AB"/>
    <w:rsid w:val="001B158A"/>
    <w:rsid w:val="001B565A"/>
    <w:rsid w:val="001C3294"/>
    <w:rsid w:val="001D54A4"/>
    <w:rsid w:val="001D6557"/>
    <w:rsid w:val="001D77BB"/>
    <w:rsid w:val="001F12F1"/>
    <w:rsid w:val="001F1962"/>
    <w:rsid w:val="002022CA"/>
    <w:rsid w:val="00202D1B"/>
    <w:rsid w:val="00205BA3"/>
    <w:rsid w:val="0020697D"/>
    <w:rsid w:val="00211079"/>
    <w:rsid w:val="00216952"/>
    <w:rsid w:val="00220F4C"/>
    <w:rsid w:val="00225045"/>
    <w:rsid w:val="00226D8B"/>
    <w:rsid w:val="00241278"/>
    <w:rsid w:val="002466B4"/>
    <w:rsid w:val="00247E3F"/>
    <w:rsid w:val="0025145B"/>
    <w:rsid w:val="002612CE"/>
    <w:rsid w:val="002617B3"/>
    <w:rsid w:val="0026195E"/>
    <w:rsid w:val="00262564"/>
    <w:rsid w:val="00264669"/>
    <w:rsid w:val="002668AD"/>
    <w:rsid w:val="002719D9"/>
    <w:rsid w:val="002822D2"/>
    <w:rsid w:val="00285F85"/>
    <w:rsid w:val="00287232"/>
    <w:rsid w:val="00295D9C"/>
    <w:rsid w:val="002D6C0E"/>
    <w:rsid w:val="002E175C"/>
    <w:rsid w:val="002E3B6A"/>
    <w:rsid w:val="002E57DA"/>
    <w:rsid w:val="003119BD"/>
    <w:rsid w:val="003230C4"/>
    <w:rsid w:val="00325476"/>
    <w:rsid w:val="00327536"/>
    <w:rsid w:val="00330598"/>
    <w:rsid w:val="0033304A"/>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63C13"/>
    <w:rsid w:val="00463C23"/>
    <w:rsid w:val="00475873"/>
    <w:rsid w:val="0048713D"/>
    <w:rsid w:val="004962A9"/>
    <w:rsid w:val="004A0669"/>
    <w:rsid w:val="004A7506"/>
    <w:rsid w:val="004B5DBC"/>
    <w:rsid w:val="004C5B69"/>
    <w:rsid w:val="004E7AD6"/>
    <w:rsid w:val="004F07F7"/>
    <w:rsid w:val="00501DB6"/>
    <w:rsid w:val="00503734"/>
    <w:rsid w:val="00511A75"/>
    <w:rsid w:val="00514806"/>
    <w:rsid w:val="00515754"/>
    <w:rsid w:val="00517804"/>
    <w:rsid w:val="00525889"/>
    <w:rsid w:val="005406A8"/>
    <w:rsid w:val="0054133A"/>
    <w:rsid w:val="005465BC"/>
    <w:rsid w:val="00550258"/>
    <w:rsid w:val="00552306"/>
    <w:rsid w:val="00552D85"/>
    <w:rsid w:val="0055516A"/>
    <w:rsid w:val="0055582C"/>
    <w:rsid w:val="00557CA5"/>
    <w:rsid w:val="00563975"/>
    <w:rsid w:val="005673F8"/>
    <w:rsid w:val="0057013F"/>
    <w:rsid w:val="005813DD"/>
    <w:rsid w:val="005915E3"/>
    <w:rsid w:val="005A1C96"/>
    <w:rsid w:val="005C1F99"/>
    <w:rsid w:val="005D73D9"/>
    <w:rsid w:val="00607C4D"/>
    <w:rsid w:val="00617AF7"/>
    <w:rsid w:val="00624329"/>
    <w:rsid w:val="00640A19"/>
    <w:rsid w:val="00645220"/>
    <w:rsid w:val="00652F8E"/>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E06E3"/>
    <w:rsid w:val="006E582E"/>
    <w:rsid w:val="006F174E"/>
    <w:rsid w:val="006F20E0"/>
    <w:rsid w:val="006F39FE"/>
    <w:rsid w:val="006F469E"/>
    <w:rsid w:val="00700F2F"/>
    <w:rsid w:val="00702B26"/>
    <w:rsid w:val="007032BC"/>
    <w:rsid w:val="007120D8"/>
    <w:rsid w:val="00746009"/>
    <w:rsid w:val="00746A47"/>
    <w:rsid w:val="00746B26"/>
    <w:rsid w:val="00747ECB"/>
    <w:rsid w:val="007573C5"/>
    <w:rsid w:val="00767D19"/>
    <w:rsid w:val="00782517"/>
    <w:rsid w:val="00784D57"/>
    <w:rsid w:val="00787DD7"/>
    <w:rsid w:val="00794535"/>
    <w:rsid w:val="00795422"/>
    <w:rsid w:val="00795636"/>
    <w:rsid w:val="007A50D5"/>
    <w:rsid w:val="007C7629"/>
    <w:rsid w:val="007D5CFB"/>
    <w:rsid w:val="007E4F81"/>
    <w:rsid w:val="007E558E"/>
    <w:rsid w:val="007E65EE"/>
    <w:rsid w:val="007E7B46"/>
    <w:rsid w:val="007E7D2A"/>
    <w:rsid w:val="00800585"/>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985"/>
    <w:rsid w:val="008C1964"/>
    <w:rsid w:val="008D3675"/>
    <w:rsid w:val="008E1296"/>
    <w:rsid w:val="008E36E8"/>
    <w:rsid w:val="008E4BDD"/>
    <w:rsid w:val="008E5C03"/>
    <w:rsid w:val="008F5374"/>
    <w:rsid w:val="008F6719"/>
    <w:rsid w:val="0090140B"/>
    <w:rsid w:val="0090366C"/>
    <w:rsid w:val="00912E91"/>
    <w:rsid w:val="00920ED6"/>
    <w:rsid w:val="00922BDC"/>
    <w:rsid w:val="009253ED"/>
    <w:rsid w:val="00930249"/>
    <w:rsid w:val="00936E6A"/>
    <w:rsid w:val="009423C8"/>
    <w:rsid w:val="00953442"/>
    <w:rsid w:val="0096075D"/>
    <w:rsid w:val="00980169"/>
    <w:rsid w:val="00984CE2"/>
    <w:rsid w:val="009861C1"/>
    <w:rsid w:val="009A05EE"/>
    <w:rsid w:val="009A1697"/>
    <w:rsid w:val="009A1D67"/>
    <w:rsid w:val="009A6E09"/>
    <w:rsid w:val="009B5FC6"/>
    <w:rsid w:val="009D3875"/>
    <w:rsid w:val="009E0A2F"/>
    <w:rsid w:val="009F42A4"/>
    <w:rsid w:val="00A065AB"/>
    <w:rsid w:val="00A10255"/>
    <w:rsid w:val="00A11E01"/>
    <w:rsid w:val="00A20998"/>
    <w:rsid w:val="00A21E2D"/>
    <w:rsid w:val="00A270C6"/>
    <w:rsid w:val="00A505C6"/>
    <w:rsid w:val="00A606CB"/>
    <w:rsid w:val="00A70FDA"/>
    <w:rsid w:val="00A83D78"/>
    <w:rsid w:val="00A846FF"/>
    <w:rsid w:val="00A86263"/>
    <w:rsid w:val="00A9052F"/>
    <w:rsid w:val="00A910A5"/>
    <w:rsid w:val="00A9212F"/>
    <w:rsid w:val="00A95C5E"/>
    <w:rsid w:val="00A976C6"/>
    <w:rsid w:val="00AA7C9F"/>
    <w:rsid w:val="00AB036F"/>
    <w:rsid w:val="00AB4038"/>
    <w:rsid w:val="00AB5092"/>
    <w:rsid w:val="00AC5469"/>
    <w:rsid w:val="00AC5894"/>
    <w:rsid w:val="00AD09B1"/>
    <w:rsid w:val="00AD512E"/>
    <w:rsid w:val="00AD6539"/>
    <w:rsid w:val="00AE12FF"/>
    <w:rsid w:val="00AF148A"/>
    <w:rsid w:val="00AF3B50"/>
    <w:rsid w:val="00B22965"/>
    <w:rsid w:val="00B23FEB"/>
    <w:rsid w:val="00B25DD2"/>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D0635"/>
    <w:rsid w:val="00BD3C08"/>
    <w:rsid w:val="00C076E6"/>
    <w:rsid w:val="00C07C42"/>
    <w:rsid w:val="00C10406"/>
    <w:rsid w:val="00C155A3"/>
    <w:rsid w:val="00C31717"/>
    <w:rsid w:val="00C343D4"/>
    <w:rsid w:val="00C4639B"/>
    <w:rsid w:val="00C55202"/>
    <w:rsid w:val="00C6486E"/>
    <w:rsid w:val="00C72F58"/>
    <w:rsid w:val="00C7672F"/>
    <w:rsid w:val="00C87713"/>
    <w:rsid w:val="00C912DB"/>
    <w:rsid w:val="00CC42AC"/>
    <w:rsid w:val="00CD7981"/>
    <w:rsid w:val="00CE4F56"/>
    <w:rsid w:val="00CE65A0"/>
    <w:rsid w:val="00CE76A3"/>
    <w:rsid w:val="00CF0E0B"/>
    <w:rsid w:val="00CF2C33"/>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B1FA4"/>
    <w:rsid w:val="00DB31A8"/>
    <w:rsid w:val="00DD0B1F"/>
    <w:rsid w:val="00DD3D58"/>
    <w:rsid w:val="00DD3DC6"/>
    <w:rsid w:val="00DD56BD"/>
    <w:rsid w:val="00DD733E"/>
    <w:rsid w:val="00DE3B9E"/>
    <w:rsid w:val="00DE5AEE"/>
    <w:rsid w:val="00DF6480"/>
    <w:rsid w:val="00DF6A89"/>
    <w:rsid w:val="00E0167B"/>
    <w:rsid w:val="00E01FC1"/>
    <w:rsid w:val="00E16210"/>
    <w:rsid w:val="00E17DEC"/>
    <w:rsid w:val="00E218B0"/>
    <w:rsid w:val="00E2332D"/>
    <w:rsid w:val="00E24B40"/>
    <w:rsid w:val="00E258A1"/>
    <w:rsid w:val="00E35B7F"/>
    <w:rsid w:val="00E46D66"/>
    <w:rsid w:val="00E50212"/>
    <w:rsid w:val="00E61319"/>
    <w:rsid w:val="00E75817"/>
    <w:rsid w:val="00E76C62"/>
    <w:rsid w:val="00E87A8B"/>
    <w:rsid w:val="00E963E2"/>
    <w:rsid w:val="00EC035C"/>
    <w:rsid w:val="00EC144E"/>
    <w:rsid w:val="00EC3221"/>
    <w:rsid w:val="00EC39A4"/>
    <w:rsid w:val="00EC6507"/>
    <w:rsid w:val="00ED097E"/>
    <w:rsid w:val="00ED6798"/>
    <w:rsid w:val="00ED71E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1B06"/>
    <w:rsid w:val="00F475F6"/>
    <w:rsid w:val="00F47A3B"/>
    <w:rsid w:val="00F51A83"/>
    <w:rsid w:val="00F56DFC"/>
    <w:rsid w:val="00F66777"/>
    <w:rsid w:val="00F72DC0"/>
    <w:rsid w:val="00F7767A"/>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 w:type="paragraph" w:styleId="EndnoteText">
    <w:name w:val="endnote text"/>
    <w:basedOn w:val="Normal"/>
    <w:link w:val="EndnoteTextChar"/>
    <w:uiPriority w:val="99"/>
    <w:semiHidden/>
    <w:unhideWhenUsed/>
    <w:rsid w:val="009423C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423C8"/>
    <w:rPr>
      <w:sz w:val="20"/>
      <w:szCs w:val="20"/>
    </w:rPr>
  </w:style>
  <w:style w:type="character" w:styleId="EndnoteReference">
    <w:name w:val="endnote reference"/>
    <w:basedOn w:val="DefaultParagraphFont"/>
    <w:uiPriority w:val="99"/>
    <w:semiHidden/>
    <w:unhideWhenUsed/>
    <w:rsid w:val="009423C8"/>
    <w:rPr>
      <w:vertAlign w:val="superscript"/>
    </w:rPr>
  </w:style>
  <w:style w:type="paragraph" w:styleId="FootnoteText">
    <w:name w:val="footnote text"/>
    <w:basedOn w:val="Normal"/>
    <w:link w:val="FootnoteTextChar"/>
    <w:uiPriority w:val="99"/>
    <w:semiHidden/>
    <w:unhideWhenUsed/>
    <w:rsid w:val="0005109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051093"/>
    <w:rPr>
      <w:sz w:val="20"/>
      <w:szCs w:val="20"/>
    </w:rPr>
  </w:style>
  <w:style w:type="character" w:styleId="FootnoteReference">
    <w:name w:val="footnote reference"/>
    <w:basedOn w:val="DefaultParagraphFont"/>
    <w:uiPriority w:val="99"/>
    <w:semiHidden/>
    <w:unhideWhenUsed/>
    <w:rsid w:val="0005109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1.gi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E33DEA-B44C-4067-BDE8-EFA103EC0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3</Pages>
  <Words>3671</Words>
  <Characters>20193</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238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llaume</cp:lastModifiedBy>
  <cp:revision>4</cp:revision>
  <dcterms:created xsi:type="dcterms:W3CDTF">2012-01-26T16:50:00Z</dcterms:created>
  <dcterms:modified xsi:type="dcterms:W3CDTF">2012-01-26T17:08:00Z</dcterms:modified>
</cp:coreProperties>
</file>